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74" r:id="rId1"/>
  </p:sldMasterIdLst>
  <p:notesMasterIdLst>
    <p:notesMasterId r:id="rId33"/>
  </p:notesMasterIdLst>
  <p:sldIdLst>
    <p:sldId id="319" r:id="rId2"/>
    <p:sldId id="257" r:id="rId3"/>
    <p:sldId id="273" r:id="rId4"/>
    <p:sldId id="274" r:id="rId5"/>
    <p:sldId id="275" r:id="rId6"/>
    <p:sldId id="271" r:id="rId7"/>
    <p:sldId id="290" r:id="rId8"/>
    <p:sldId id="293" r:id="rId9"/>
    <p:sldId id="265" r:id="rId10"/>
    <p:sldId id="278" r:id="rId11"/>
    <p:sldId id="289" r:id="rId12"/>
    <p:sldId id="291" r:id="rId13"/>
    <p:sldId id="292" r:id="rId14"/>
    <p:sldId id="304" r:id="rId15"/>
    <p:sldId id="305" r:id="rId16"/>
    <p:sldId id="280" r:id="rId17"/>
    <p:sldId id="279" r:id="rId18"/>
    <p:sldId id="281" r:id="rId19"/>
    <p:sldId id="283" r:id="rId20"/>
    <p:sldId id="306" r:id="rId21"/>
    <p:sldId id="300" r:id="rId22"/>
    <p:sldId id="303" r:id="rId23"/>
    <p:sldId id="324" r:id="rId24"/>
    <p:sldId id="326" r:id="rId25"/>
    <p:sldId id="309" r:id="rId26"/>
    <p:sldId id="310" r:id="rId27"/>
    <p:sldId id="328" r:id="rId28"/>
    <p:sldId id="311" r:id="rId29"/>
    <p:sldId id="315" r:id="rId30"/>
    <p:sldId id="320" r:id="rId31"/>
    <p:sldId id="318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bid Siam" initials="AS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040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7E62D54-1249-47AB-B71C-50600E38C93E}" v="1078" dt="2020-05-07T03:05:14.917"/>
    <p1510:client id="{4D820859-F0F6-48C5-A6DF-697DAAC257E5}" v="488" dt="2020-05-08T02:02:56.938"/>
    <p1510:client id="{8385E3B7-D768-4016-98B3-339ADF88F5FA}" v="161" dt="2020-05-07T11:59:46.801"/>
    <p1510:client id="{9A074751-AA3B-4C0E-8E87-DFFB301ABDB7}" v="9" dt="2020-05-08T04:45:24.898"/>
    <p1510:client id="{C884168B-084B-4696-9007-3AD417ED68AA}" v="29" dt="2020-05-07T21:27:26.57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2" d="100"/>
          <a:sy n="82" d="100"/>
        </p:scale>
        <p:origin x="696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microsoft.com/office/2016/11/relationships/changesInfo" Target="changesInfos/changesInfo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40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ike Singh" userId="e6f00bb4cdc47953" providerId="Windows Live" clId="Web-{4D820859-F0F6-48C5-A6DF-697DAAC257E5}"/>
    <pc:docChg chg="addSld delSld modSld sldOrd addMainMaster delMainMaster">
      <pc:chgData name="Mike Singh" userId="e6f00bb4cdc47953" providerId="Windows Live" clId="Web-{4D820859-F0F6-48C5-A6DF-697DAAC257E5}" dt="2020-05-08T02:02:56.938" v="477" actId="20577"/>
      <pc:docMkLst>
        <pc:docMk/>
      </pc:docMkLst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3140848725" sldId="257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3140848725" sldId="257"/>
            <ac:spMk id="9" creationId="{E6787B89-6F64-4F0E-9CF0-A512AD9B05FF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3140848725" sldId="257"/>
            <ac:spMk id="19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3744358863" sldId="265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3744358863" sldId="265"/>
            <ac:spMk id="3" creationId="{31EA2598-17CA-4653-A827-D5F410816EB0}"/>
          </ac:spMkLst>
        </pc:spChg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3744358863" sldId="265"/>
            <ac:spMk id="5" creationId="{5162B497-1737-4EFE-9820-9C1C66A0081B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3744358863" sldId="265"/>
            <ac:spMk id="7" creationId="{E0D60ECE-8986-45DC-B7FE-EC7699B466B8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3744358863" sldId="265"/>
            <ac:spMk id="14" creationId="{96964194-5878-40D2-8EC0-DDC58387FA56}"/>
          </ac:spMkLst>
        </pc:sp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3833913614" sldId="271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3833913614" sldId="271"/>
            <ac:spMk id="9" creationId="{E6787B89-6F64-4F0E-9CF0-A512AD9B05FF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3833913614" sldId="271"/>
            <ac:spMk id="13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1102340079" sldId="273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1102340079" sldId="273"/>
            <ac:spMk id="9" creationId="{E6787B89-6F64-4F0E-9CF0-A512AD9B05FF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1102340079" sldId="273"/>
            <ac:spMk id="19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4261529883" sldId="274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4261529883" sldId="274"/>
            <ac:spMk id="9" creationId="{E6787B89-6F64-4F0E-9CF0-A512AD9B05FF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4261529883" sldId="274"/>
            <ac:spMk id="19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1379268221" sldId="275"/>
        </pc:sldMkLst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1379268221" sldId="275"/>
            <ac:spMk id="13" creationId="{867D4867-5BA7-4462-B2F6-A23F4A622AA7}"/>
          </ac:spMkLst>
        </pc:spChg>
        <pc:picChg chg="mod ord">
          <ac:chgData name="Mike Singh" userId="e6f00bb4cdc47953" providerId="Windows Live" clId="Web-{4D820859-F0F6-48C5-A6DF-697DAAC257E5}" dt="2020-05-08T02:01:09.609" v="462"/>
          <ac:picMkLst>
            <pc:docMk/>
            <pc:sldMk cId="1379268221" sldId="275"/>
            <ac:picMk id="2" creationId="{09CB558B-63E0-42BF-A523-B9645882C622}"/>
          </ac:picMkLst>
        </pc:pic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998989461" sldId="278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998989461" sldId="278"/>
            <ac:spMk id="2" creationId="{C9BCF4E3-538B-4540-9A20-0D1FF4A913C3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998989461" sldId="278"/>
            <ac:spMk id="7" creationId="{2A8AA5BC-4F7A-4226-8F99-6D824B226A97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998989461" sldId="278"/>
            <ac:spMk id="9" creationId="{3E5445C6-DD42-4979-86FF-03730E8C6DB0}"/>
          </ac:spMkLst>
        </pc:spChg>
        <pc:cxnChg chg="add del">
          <ac:chgData name="Mike Singh" userId="e6f00bb4cdc47953" providerId="Windows Live" clId="Web-{4D820859-F0F6-48C5-A6DF-697DAAC257E5}" dt="2020-05-08T02:01:09.609" v="462"/>
          <ac:cxnSpMkLst>
            <pc:docMk/>
            <pc:sldMk cId="998989461" sldId="278"/>
            <ac:cxnSpMk id="11" creationId="{45000665-DFC7-417E-8FD7-516A0F15C975}"/>
          </ac:cxnSpMkLst>
        </pc:cxn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1339921764" sldId="279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1339921764" sldId="279"/>
            <ac:spMk id="9" creationId="{E6787B89-6F64-4F0E-9CF0-A512AD9B05FF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1339921764" sldId="279"/>
            <ac:spMk id="19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711563991" sldId="280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711563991" sldId="280"/>
            <ac:spMk id="2" creationId="{C9BCF4E3-538B-4540-9A20-0D1FF4A913C3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711563991" sldId="280"/>
            <ac:spMk id="7" creationId="{2A8AA5BC-4F7A-4226-8F99-6D824B226A97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711563991" sldId="280"/>
            <ac:spMk id="9" creationId="{3E5445C6-DD42-4979-86FF-03730E8C6DB0}"/>
          </ac:spMkLst>
        </pc:spChg>
        <pc:cxnChg chg="add del">
          <ac:chgData name="Mike Singh" userId="e6f00bb4cdc47953" providerId="Windows Live" clId="Web-{4D820859-F0F6-48C5-A6DF-697DAAC257E5}" dt="2020-05-08T02:01:09.609" v="462"/>
          <ac:cxnSpMkLst>
            <pc:docMk/>
            <pc:sldMk cId="711563991" sldId="280"/>
            <ac:cxnSpMk id="11" creationId="{45000665-DFC7-417E-8FD7-516A0F15C975}"/>
          </ac:cxnSpMkLst>
        </pc:cxn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1992651518" sldId="281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1992651518" sldId="281"/>
            <ac:spMk id="9" creationId="{E6787B89-6F64-4F0E-9CF0-A512AD9B05FF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1992651518" sldId="281"/>
            <ac:spMk id="19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1729843846" sldId="283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1729843846" sldId="283"/>
            <ac:spMk id="2" creationId="{C9BCF4E3-538B-4540-9A20-0D1FF4A913C3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1729843846" sldId="283"/>
            <ac:spMk id="4" creationId="{2A8AA5BC-4F7A-4226-8F99-6D824B226A97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1729843846" sldId="283"/>
            <ac:spMk id="5" creationId="{3E5445C6-DD42-4979-86FF-03730E8C6DB0}"/>
          </ac:spMkLst>
        </pc:spChg>
        <pc:cxnChg chg="add del">
          <ac:chgData name="Mike Singh" userId="e6f00bb4cdc47953" providerId="Windows Live" clId="Web-{4D820859-F0F6-48C5-A6DF-697DAAC257E5}" dt="2020-05-08T02:01:09.609" v="462"/>
          <ac:cxnSpMkLst>
            <pc:docMk/>
            <pc:sldMk cId="1729843846" sldId="283"/>
            <ac:cxnSpMk id="11" creationId="{45000665-DFC7-417E-8FD7-516A0F15C975}"/>
          </ac:cxnSpMkLst>
        </pc:cxnChg>
      </pc:sldChg>
      <pc:sldChg chg="mod modClrScheme chgLayout">
        <pc:chgData name="Mike Singh" userId="e6f00bb4cdc47953" providerId="Windows Live" clId="Web-{4D820859-F0F6-48C5-A6DF-697DAAC257E5}" dt="2020-05-08T02:01:09.609" v="462"/>
        <pc:sldMkLst>
          <pc:docMk/>
          <pc:sldMk cId="4097686370" sldId="289"/>
        </pc:sldMkLst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1503589564" sldId="290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1503589564" sldId="290"/>
            <ac:spMk id="9" creationId="{E6787B89-6F64-4F0E-9CF0-A512AD9B05FF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1503589564" sldId="290"/>
            <ac:spMk id="13" creationId="{867D4867-5BA7-4462-B2F6-A23F4A622AA7}"/>
          </ac:spMkLst>
        </pc:spChg>
      </pc:sldChg>
      <pc:sldChg chg="mod modClrScheme chgLayout">
        <pc:chgData name="Mike Singh" userId="e6f00bb4cdc47953" providerId="Windows Live" clId="Web-{4D820859-F0F6-48C5-A6DF-697DAAC257E5}" dt="2020-05-08T02:01:09.609" v="462"/>
        <pc:sldMkLst>
          <pc:docMk/>
          <pc:sldMk cId="868698004" sldId="291"/>
        </pc:sldMkLst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4036660674" sldId="292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4036660674" sldId="292"/>
            <ac:spMk id="9" creationId="{E6787B89-6F64-4F0E-9CF0-A512AD9B05FF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4036660674" sldId="292"/>
            <ac:spMk id="19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2929443509" sldId="293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2929443509" sldId="293"/>
            <ac:spMk id="9" creationId="{E6787B89-6F64-4F0E-9CF0-A512AD9B05FF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2929443509" sldId="293"/>
            <ac:spMk id="13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1058941156" sldId="300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1058941156" sldId="300"/>
            <ac:spMk id="9" creationId="{E6787B89-6F64-4F0E-9CF0-A512AD9B05FF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1058941156" sldId="300"/>
            <ac:spMk id="19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607245527" sldId="303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607245527" sldId="303"/>
            <ac:spMk id="9" creationId="{E6787B89-6F64-4F0E-9CF0-A512AD9B05FF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607245527" sldId="303"/>
            <ac:spMk id="19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126611261" sldId="304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126611261" sldId="304"/>
            <ac:spMk id="9" creationId="{E6787B89-6F64-4F0E-9CF0-A512AD9B05FF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126611261" sldId="304"/>
            <ac:spMk id="28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3316232103" sldId="305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3316232103" sldId="305"/>
            <ac:spMk id="9" creationId="{E6787B89-6F64-4F0E-9CF0-A512AD9B05FF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3316232103" sldId="305"/>
            <ac:spMk id="28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602681559" sldId="306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602681559" sldId="306"/>
            <ac:spMk id="9" creationId="{E6787B89-6F64-4F0E-9CF0-A512AD9B05FF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602681559" sldId="306"/>
            <ac:spMk id="19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2028267786" sldId="309"/>
        </pc:sldMkLst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2028267786" sldId="309"/>
            <ac:spMk id="10" creationId="{46C2E80F-49A6-4372-B103-219D417A55ED}"/>
          </ac:spMkLst>
        </pc:spChg>
        <pc:graphicFrameChg chg="mod ord">
          <ac:chgData name="Mike Singh" userId="e6f00bb4cdc47953" providerId="Windows Live" clId="Web-{4D820859-F0F6-48C5-A6DF-697DAAC257E5}" dt="2020-05-08T02:01:09.609" v="462"/>
          <ac:graphicFrameMkLst>
            <pc:docMk/>
            <pc:sldMk cId="2028267786" sldId="309"/>
            <ac:graphicFrameMk id="5" creationId="{1CA5A563-11D7-46C8-A2C2-CB23D8172B92}"/>
          </ac:graphicFrameMkLst>
        </pc:graphicFrame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4121566494" sldId="310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4121566494" sldId="310"/>
            <ac:spMk id="2" creationId="{C9BCF4E3-538B-4540-9A20-0D1FF4A913C3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4121566494" sldId="310"/>
            <ac:spMk id="4" creationId="{2A8AA5BC-4F7A-4226-8F99-6D824B226A97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4121566494" sldId="310"/>
            <ac:spMk id="5" creationId="{3E5445C6-DD42-4979-86FF-03730E8C6DB0}"/>
          </ac:spMkLst>
        </pc:spChg>
        <pc:cxnChg chg="add del">
          <ac:chgData name="Mike Singh" userId="e6f00bb4cdc47953" providerId="Windows Live" clId="Web-{4D820859-F0F6-48C5-A6DF-697DAAC257E5}" dt="2020-05-08T02:01:09.609" v="462"/>
          <ac:cxnSpMkLst>
            <pc:docMk/>
            <pc:sldMk cId="4121566494" sldId="310"/>
            <ac:cxnSpMk id="11" creationId="{45000665-DFC7-417E-8FD7-516A0F15C975}"/>
          </ac:cxnSpMkLst>
        </pc:cxnChg>
      </pc:sldChg>
      <pc:sldChg chg="addSp delSp modSp mod setBg modClrScheme setClrOvrMap delDesignElem chgLayout">
        <pc:chgData name="Mike Singh" userId="e6f00bb4cdc47953" providerId="Windows Live" clId="Web-{4D820859-F0F6-48C5-A6DF-697DAAC257E5}" dt="2020-05-08T02:02:54.313" v="475" actId="20577"/>
        <pc:sldMkLst>
          <pc:docMk/>
          <pc:sldMk cId="318430210" sldId="311"/>
        </pc:sldMkLst>
        <pc:spChg chg="mod">
          <ac:chgData name="Mike Singh" userId="e6f00bb4cdc47953" providerId="Windows Live" clId="Web-{4D820859-F0F6-48C5-A6DF-697DAAC257E5}" dt="2020-05-08T02:02:54.313" v="475" actId="20577"/>
          <ac:spMkLst>
            <pc:docMk/>
            <pc:sldMk cId="318430210" sldId="311"/>
            <ac:spMk id="4" creationId="{5A6630EC-B08D-40CF-AE57-E18D11497AD5}"/>
          </ac:spMkLst>
        </pc:spChg>
        <pc:spChg chg="add del">
          <ac:chgData name="Mike Singh" userId="e6f00bb4cdc47953" providerId="Windows Live" clId="Web-{4D820859-F0F6-48C5-A6DF-697DAAC257E5}" dt="2020-05-08T02:01:07.515" v="461"/>
          <ac:spMkLst>
            <pc:docMk/>
            <pc:sldMk cId="318430210" sldId="311"/>
            <ac:spMk id="6" creationId="{594710DA-1DB4-42E4-845A-4625DA80D36B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318430210" sldId="311"/>
            <ac:spMk id="9" creationId="{F98ED85F-DCEE-4B50-802E-71A6E3E12B04}"/>
          </ac:spMkLst>
        </pc:spChg>
        <pc:spChg chg="add del">
          <ac:chgData name="Mike Singh" userId="e6f00bb4cdc47953" providerId="Windows Live" clId="Web-{4D820859-F0F6-48C5-A6DF-697DAAC257E5}" dt="2020-05-08T02:01:07.515" v="461"/>
          <ac:spMkLst>
            <pc:docMk/>
            <pc:sldMk cId="318430210" sldId="311"/>
            <ac:spMk id="11" creationId="{5DB0431E-0B04-44A1-9C51-531E28D18A60}"/>
          </ac:spMkLst>
        </pc:spChg>
        <pc:spChg chg="add del">
          <ac:chgData name="Mike Singh" userId="e6f00bb4cdc47953" providerId="Windows Live" clId="Web-{4D820859-F0F6-48C5-A6DF-697DAAC257E5}" dt="2020-05-08T02:01:07.515" v="461"/>
          <ac:spMkLst>
            <pc:docMk/>
            <pc:sldMk cId="318430210" sldId="311"/>
            <ac:spMk id="13" creationId="{6B424749-EEE0-49C9-9ABF-97B171A3EA00}"/>
          </ac:spMkLst>
        </pc:sp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2516234907" sldId="315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2516234907" sldId="315"/>
            <ac:spMk id="2" creationId="{AFAE3926-97FF-496D-BB29-A2F85BAF845A}"/>
          </ac:spMkLst>
        </pc:spChg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2516234907" sldId="315"/>
            <ac:spMk id="3" creationId="{656E4E67-4313-4C7D-BB45-ECCA0503D8F7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2516234907" sldId="315"/>
            <ac:spMk id="28" creationId="{4E65CDE2-194C-4A17-9E3C-017E8A8970E2}"/>
          </ac:spMkLst>
        </pc:spChg>
        <pc:cxnChg chg="add del">
          <ac:chgData name="Mike Singh" userId="e6f00bb4cdc47953" providerId="Windows Live" clId="Web-{4D820859-F0F6-48C5-A6DF-697DAAC257E5}" dt="2020-05-08T02:01:09.609" v="462"/>
          <ac:cxnSpMkLst>
            <pc:docMk/>
            <pc:sldMk cId="2516234907" sldId="315"/>
            <ac:cxnSpMk id="29" creationId="{F2AE495E-2AAF-4BC1-87A5-331009D82896}"/>
          </ac:cxnSpMkLst>
        </pc:cxnChg>
      </pc:sldChg>
      <pc:sldChg chg="modSp mod modClrScheme chgLayout">
        <pc:chgData name="Mike Singh" userId="e6f00bb4cdc47953" providerId="Windows Live" clId="Web-{4D820859-F0F6-48C5-A6DF-697DAAC257E5}" dt="2020-05-08T02:01:09.609" v="462"/>
        <pc:sldMkLst>
          <pc:docMk/>
          <pc:sldMk cId="4183171479" sldId="318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4183171479" sldId="318"/>
            <ac:spMk id="6" creationId="{B3822B07-16CD-49E1-B630-C7A6947D1BD4}"/>
          </ac:spMkLst>
        </pc:spChg>
      </pc:sldChg>
      <pc:sldChg chg="modSp mod modClrScheme chgLayout">
        <pc:chgData name="Mike Singh" userId="e6f00bb4cdc47953" providerId="Windows Live" clId="Web-{4D820859-F0F6-48C5-A6DF-697DAAC257E5}" dt="2020-05-08T02:01:09.609" v="462"/>
        <pc:sldMkLst>
          <pc:docMk/>
          <pc:sldMk cId="1641510437" sldId="319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1641510437" sldId="319"/>
            <ac:spMk id="6" creationId="{B3822B07-16CD-49E1-B630-C7A6947D1BD4}"/>
          </ac:spMkLst>
        </pc:sp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991048596" sldId="320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991048596" sldId="320"/>
            <ac:spMk id="2" creationId="{AFAE3926-97FF-496D-BB29-A2F85BAF845A}"/>
          </ac:spMkLst>
        </pc:spChg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991048596" sldId="320"/>
            <ac:spMk id="3" creationId="{656E4E67-4313-4C7D-BB45-ECCA0503D8F7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991048596" sldId="320"/>
            <ac:spMk id="44" creationId="{4E65CDE2-194C-4A17-9E3C-017E8A8970E2}"/>
          </ac:spMkLst>
        </pc:spChg>
        <pc:cxnChg chg="add del">
          <ac:chgData name="Mike Singh" userId="e6f00bb4cdc47953" providerId="Windows Live" clId="Web-{4D820859-F0F6-48C5-A6DF-697DAAC257E5}" dt="2020-05-08T02:01:09.609" v="462"/>
          <ac:cxnSpMkLst>
            <pc:docMk/>
            <pc:sldMk cId="991048596" sldId="320"/>
            <ac:cxnSpMk id="46" creationId="{F2AE495E-2AAF-4BC1-87A5-331009D82896}"/>
          </ac:cxnSpMkLst>
        </pc:cxn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4057836837" sldId="322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4057836837" sldId="322"/>
            <ac:spMk id="2" creationId="{C9BCF4E3-538B-4540-9A20-0D1FF4A913C3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4057836837" sldId="322"/>
            <ac:spMk id="4" creationId="{2A8AA5BC-4F7A-4226-8F99-6D824B226A97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4057836837" sldId="322"/>
            <ac:spMk id="5" creationId="{3E5445C6-DD42-4979-86FF-03730E8C6DB0}"/>
          </ac:spMkLst>
        </pc:spChg>
        <pc:cxnChg chg="add del">
          <ac:chgData name="Mike Singh" userId="e6f00bb4cdc47953" providerId="Windows Live" clId="Web-{4D820859-F0F6-48C5-A6DF-697DAAC257E5}" dt="2020-05-08T02:01:09.609" v="462"/>
          <ac:cxnSpMkLst>
            <pc:docMk/>
            <pc:sldMk cId="4057836837" sldId="322"/>
            <ac:cxnSpMk id="11" creationId="{45000665-DFC7-417E-8FD7-516A0F15C975}"/>
          </ac:cxnSpMkLst>
        </pc:cxn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1690435108" sldId="324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1690435108" sldId="324"/>
            <ac:spMk id="9" creationId="{E6787B89-6F64-4F0E-9CF0-A512AD9B05FF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1690435108" sldId="324"/>
            <ac:spMk id="28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2035164942" sldId="326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2035164942" sldId="326"/>
            <ac:spMk id="9" creationId="{E6787B89-6F64-4F0E-9CF0-A512AD9B05FF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2035164942" sldId="326"/>
            <ac:spMk id="28" creationId="{867D4867-5BA7-4462-B2F6-A23F4A622AA7}"/>
          </ac:spMkLst>
        </pc:spChg>
      </pc:sldChg>
      <pc:sldChg chg="modSp add del ord replId">
        <pc:chgData name="Mike Singh" userId="e6f00bb4cdc47953" providerId="Windows Live" clId="Web-{4D820859-F0F6-48C5-A6DF-697DAAC257E5}" dt="2020-05-08T01:57:29.498" v="424"/>
        <pc:sldMkLst>
          <pc:docMk/>
          <pc:sldMk cId="10596871" sldId="327"/>
        </pc:sldMkLst>
        <pc:spChg chg="mod">
          <ac:chgData name="Mike Singh" userId="e6f00bb4cdc47953" providerId="Windows Live" clId="Web-{4D820859-F0F6-48C5-A6DF-697DAAC257E5}" dt="2020-05-08T01:55:21.201" v="391" actId="20577"/>
          <ac:spMkLst>
            <pc:docMk/>
            <pc:sldMk cId="10596871" sldId="327"/>
            <ac:spMk id="4" creationId="{5A6630EC-B08D-40CF-AE57-E18D11497AD5}"/>
          </ac:spMkLst>
        </pc:spChg>
      </pc:sldChg>
      <pc:sldChg chg="addSp delSp modSp add mod ord replId modClrScheme delDesignElem chgLayout">
        <pc:chgData name="Mike Singh" userId="e6f00bb4cdc47953" providerId="Windows Live" clId="Web-{4D820859-F0F6-48C5-A6DF-697DAAC257E5}" dt="2020-05-08T02:01:09.609" v="462"/>
        <pc:sldMkLst>
          <pc:docMk/>
          <pc:sldMk cId="1053793774" sldId="328"/>
        </pc:sldMkLst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1053793774" sldId="328"/>
            <ac:spMk id="2" creationId="{AFAE3926-97FF-496D-BB29-A2F85BAF845A}"/>
          </ac:spMkLst>
        </pc:spChg>
        <pc:spChg chg="mod ord">
          <ac:chgData name="Mike Singh" userId="e6f00bb4cdc47953" providerId="Windows Live" clId="Web-{4D820859-F0F6-48C5-A6DF-697DAAC257E5}" dt="2020-05-08T02:01:09.609" v="462"/>
          <ac:spMkLst>
            <pc:docMk/>
            <pc:sldMk cId="1053793774" sldId="328"/>
            <ac:spMk id="3" creationId="{656E4E67-4313-4C7D-BB45-ECCA0503D8F7}"/>
          </ac:spMkLst>
        </pc:spChg>
        <pc:spChg chg="add del">
          <ac:chgData name="Mike Singh" userId="e6f00bb4cdc47953" providerId="Windows Live" clId="Web-{4D820859-F0F6-48C5-A6DF-697DAAC257E5}" dt="2020-05-08T02:01:09.609" v="462"/>
          <ac:spMkLst>
            <pc:docMk/>
            <pc:sldMk cId="1053793774" sldId="328"/>
            <ac:spMk id="28" creationId="{4E65CDE2-194C-4A17-9E3C-017E8A8970E2}"/>
          </ac:spMkLst>
        </pc:spChg>
        <pc:cxnChg chg="add del">
          <ac:chgData name="Mike Singh" userId="e6f00bb4cdc47953" providerId="Windows Live" clId="Web-{4D820859-F0F6-48C5-A6DF-697DAAC257E5}" dt="2020-05-08T02:01:09.609" v="462"/>
          <ac:cxnSpMkLst>
            <pc:docMk/>
            <pc:sldMk cId="1053793774" sldId="328"/>
            <ac:cxnSpMk id="29" creationId="{F2AE495E-2AAF-4BC1-87A5-331009D82896}"/>
          </ac:cxnSpMkLst>
        </pc:cxnChg>
      </pc:sldChg>
      <pc:sldChg chg="modSp add del replId">
        <pc:chgData name="Mike Singh" userId="e6f00bb4cdc47953" providerId="Windows Live" clId="Web-{4D820859-F0F6-48C5-A6DF-697DAAC257E5}" dt="2020-05-08T02:00:01.718" v="458"/>
        <pc:sldMkLst>
          <pc:docMk/>
          <pc:sldMk cId="3113902958" sldId="329"/>
        </pc:sldMkLst>
        <pc:spChg chg="mod">
          <ac:chgData name="Mike Singh" userId="e6f00bb4cdc47953" providerId="Windows Live" clId="Web-{4D820859-F0F6-48C5-A6DF-697DAAC257E5}" dt="2020-05-08T01:59:58.437" v="454" actId="20577"/>
          <ac:spMkLst>
            <pc:docMk/>
            <pc:sldMk cId="3113902958" sldId="329"/>
            <ac:spMk id="2" creationId="{AFAE3926-97FF-496D-BB29-A2F85BAF845A}"/>
          </ac:spMkLst>
        </pc:spChg>
      </pc:sldChg>
      <pc:sldChg chg="add del replId">
        <pc:chgData name="Mike Singh" userId="e6f00bb4cdc47953" providerId="Windows Live" clId="Web-{4D820859-F0F6-48C5-A6DF-697DAAC257E5}" dt="2020-05-08T02:00:01.718" v="457"/>
        <pc:sldMkLst>
          <pc:docMk/>
          <pc:sldMk cId="800995132" sldId="330"/>
        </pc:sldMkLst>
      </pc:sldChg>
      <pc:sldChg chg="add del replId">
        <pc:chgData name="Mike Singh" userId="e6f00bb4cdc47953" providerId="Windows Live" clId="Web-{4D820859-F0F6-48C5-A6DF-697DAAC257E5}" dt="2020-05-08T02:00:01.718" v="456"/>
        <pc:sldMkLst>
          <pc:docMk/>
          <pc:sldMk cId="2645412848" sldId="331"/>
        </pc:sldMkLst>
      </pc:sldChg>
      <pc:sldMasterChg chg="add del addSldLayout delSldLayout">
        <pc:chgData name="Mike Singh" userId="e6f00bb4cdc47953" providerId="Windows Live" clId="Web-{4D820859-F0F6-48C5-A6DF-697DAAC257E5}" dt="2020-05-08T02:01:09.609" v="462"/>
        <pc:sldMasterMkLst>
          <pc:docMk/>
          <pc:sldMasterMk cId="2758677946" sldId="2147483774"/>
        </pc:sldMasterMkLst>
        <pc:sldLayoutChg chg="add del">
          <pc:chgData name="Mike Singh" userId="e6f00bb4cdc47953" providerId="Windows Live" clId="Web-{4D820859-F0F6-48C5-A6DF-697DAAC257E5}" dt="2020-05-08T02:01:09.609" v="462"/>
          <pc:sldLayoutMkLst>
            <pc:docMk/>
            <pc:sldMasterMk cId="2758677946" sldId="2147483774"/>
            <pc:sldLayoutMk cId="1827346272" sldId="2147483775"/>
          </pc:sldLayoutMkLst>
        </pc:sldLayoutChg>
        <pc:sldLayoutChg chg="add del">
          <pc:chgData name="Mike Singh" userId="e6f00bb4cdc47953" providerId="Windows Live" clId="Web-{4D820859-F0F6-48C5-A6DF-697DAAC257E5}" dt="2020-05-08T02:01:09.609" v="462"/>
          <pc:sldLayoutMkLst>
            <pc:docMk/>
            <pc:sldMasterMk cId="2758677946" sldId="2147483774"/>
            <pc:sldLayoutMk cId="2593956123" sldId="2147483776"/>
          </pc:sldLayoutMkLst>
        </pc:sldLayoutChg>
        <pc:sldLayoutChg chg="add del">
          <pc:chgData name="Mike Singh" userId="e6f00bb4cdc47953" providerId="Windows Live" clId="Web-{4D820859-F0F6-48C5-A6DF-697DAAC257E5}" dt="2020-05-08T02:01:09.609" v="462"/>
          <pc:sldLayoutMkLst>
            <pc:docMk/>
            <pc:sldMasterMk cId="2758677946" sldId="2147483774"/>
            <pc:sldLayoutMk cId="1356390376" sldId="2147483777"/>
          </pc:sldLayoutMkLst>
        </pc:sldLayoutChg>
        <pc:sldLayoutChg chg="add del">
          <pc:chgData name="Mike Singh" userId="e6f00bb4cdc47953" providerId="Windows Live" clId="Web-{4D820859-F0F6-48C5-A6DF-697DAAC257E5}" dt="2020-05-08T02:01:09.609" v="462"/>
          <pc:sldLayoutMkLst>
            <pc:docMk/>
            <pc:sldMasterMk cId="2758677946" sldId="2147483774"/>
            <pc:sldLayoutMk cId="1376352582" sldId="2147483778"/>
          </pc:sldLayoutMkLst>
        </pc:sldLayoutChg>
        <pc:sldLayoutChg chg="add del">
          <pc:chgData name="Mike Singh" userId="e6f00bb4cdc47953" providerId="Windows Live" clId="Web-{4D820859-F0F6-48C5-A6DF-697DAAC257E5}" dt="2020-05-08T02:01:09.609" v="462"/>
          <pc:sldLayoutMkLst>
            <pc:docMk/>
            <pc:sldMasterMk cId="2758677946" sldId="2147483774"/>
            <pc:sldLayoutMk cId="2146781546" sldId="2147483779"/>
          </pc:sldLayoutMkLst>
        </pc:sldLayoutChg>
        <pc:sldLayoutChg chg="add del">
          <pc:chgData name="Mike Singh" userId="e6f00bb4cdc47953" providerId="Windows Live" clId="Web-{4D820859-F0F6-48C5-A6DF-697DAAC257E5}" dt="2020-05-08T02:01:09.609" v="462"/>
          <pc:sldLayoutMkLst>
            <pc:docMk/>
            <pc:sldMasterMk cId="2758677946" sldId="2147483774"/>
            <pc:sldLayoutMk cId="961257678" sldId="2147483780"/>
          </pc:sldLayoutMkLst>
        </pc:sldLayoutChg>
        <pc:sldLayoutChg chg="add del">
          <pc:chgData name="Mike Singh" userId="e6f00bb4cdc47953" providerId="Windows Live" clId="Web-{4D820859-F0F6-48C5-A6DF-697DAAC257E5}" dt="2020-05-08T02:01:09.609" v="462"/>
          <pc:sldLayoutMkLst>
            <pc:docMk/>
            <pc:sldMasterMk cId="2758677946" sldId="2147483774"/>
            <pc:sldLayoutMk cId="4093156305" sldId="2147483781"/>
          </pc:sldLayoutMkLst>
        </pc:sldLayoutChg>
        <pc:sldLayoutChg chg="add del">
          <pc:chgData name="Mike Singh" userId="e6f00bb4cdc47953" providerId="Windows Live" clId="Web-{4D820859-F0F6-48C5-A6DF-697DAAC257E5}" dt="2020-05-08T02:01:09.609" v="462"/>
          <pc:sldLayoutMkLst>
            <pc:docMk/>
            <pc:sldMasterMk cId="2758677946" sldId="2147483774"/>
            <pc:sldLayoutMk cId="155150012" sldId="2147483782"/>
          </pc:sldLayoutMkLst>
        </pc:sldLayoutChg>
        <pc:sldLayoutChg chg="add del">
          <pc:chgData name="Mike Singh" userId="e6f00bb4cdc47953" providerId="Windows Live" clId="Web-{4D820859-F0F6-48C5-A6DF-697DAAC257E5}" dt="2020-05-08T02:01:09.609" v="462"/>
          <pc:sldLayoutMkLst>
            <pc:docMk/>
            <pc:sldMasterMk cId="2758677946" sldId="2147483774"/>
            <pc:sldLayoutMk cId="3813619131" sldId="2147483783"/>
          </pc:sldLayoutMkLst>
        </pc:sldLayoutChg>
        <pc:sldLayoutChg chg="add del">
          <pc:chgData name="Mike Singh" userId="e6f00bb4cdc47953" providerId="Windows Live" clId="Web-{4D820859-F0F6-48C5-A6DF-697DAAC257E5}" dt="2020-05-08T02:01:09.609" v="462"/>
          <pc:sldLayoutMkLst>
            <pc:docMk/>
            <pc:sldMasterMk cId="2758677946" sldId="2147483774"/>
            <pc:sldLayoutMk cId="631796342" sldId="2147483784"/>
          </pc:sldLayoutMkLst>
        </pc:sldLayoutChg>
        <pc:sldLayoutChg chg="add del">
          <pc:chgData name="Mike Singh" userId="e6f00bb4cdc47953" providerId="Windows Live" clId="Web-{4D820859-F0F6-48C5-A6DF-697DAAC257E5}" dt="2020-05-08T02:01:09.609" v="462"/>
          <pc:sldLayoutMkLst>
            <pc:docMk/>
            <pc:sldMasterMk cId="2758677946" sldId="2147483774"/>
            <pc:sldLayoutMk cId="2353932669" sldId="2147483785"/>
          </pc:sldLayoutMkLst>
        </pc:sldLayoutChg>
      </pc:sldMasterChg>
      <pc:sldMasterChg chg="add del addSldLayout delSldLayout modSldLayout">
        <pc:chgData name="Mike Singh" userId="e6f00bb4cdc47953" providerId="Windows Live" clId="Web-{4D820859-F0F6-48C5-A6DF-697DAAC257E5}" dt="2020-05-08T02:01:09.609" v="462"/>
        <pc:sldMasterMkLst>
          <pc:docMk/>
          <pc:sldMasterMk cId="3564175282" sldId="2147483786"/>
        </pc:sldMasterMkLst>
        <pc:sldLayoutChg chg="add del mod replId">
          <pc:chgData name="Mike Singh" userId="e6f00bb4cdc47953" providerId="Windows Live" clId="Web-{4D820859-F0F6-48C5-A6DF-697DAAC257E5}" dt="2020-05-08T02:01:09.609" v="462"/>
          <pc:sldLayoutMkLst>
            <pc:docMk/>
            <pc:sldMasterMk cId="3564175282" sldId="2147483786"/>
            <pc:sldLayoutMk cId="466249419" sldId="2147483787"/>
          </pc:sldLayoutMkLst>
        </pc:sldLayoutChg>
        <pc:sldLayoutChg chg="add del mod replId">
          <pc:chgData name="Mike Singh" userId="e6f00bb4cdc47953" providerId="Windows Live" clId="Web-{4D820859-F0F6-48C5-A6DF-697DAAC257E5}" dt="2020-05-08T02:01:09.609" v="462"/>
          <pc:sldLayoutMkLst>
            <pc:docMk/>
            <pc:sldMasterMk cId="3564175282" sldId="2147483786"/>
            <pc:sldLayoutMk cId="1752591824" sldId="2147483788"/>
          </pc:sldLayoutMkLst>
        </pc:sldLayoutChg>
        <pc:sldLayoutChg chg="add del mod replId">
          <pc:chgData name="Mike Singh" userId="e6f00bb4cdc47953" providerId="Windows Live" clId="Web-{4D820859-F0F6-48C5-A6DF-697DAAC257E5}" dt="2020-05-08T02:01:09.609" v="462"/>
          <pc:sldLayoutMkLst>
            <pc:docMk/>
            <pc:sldMasterMk cId="3564175282" sldId="2147483786"/>
            <pc:sldLayoutMk cId="647030690" sldId="2147483789"/>
          </pc:sldLayoutMkLst>
        </pc:sldLayoutChg>
        <pc:sldLayoutChg chg="add del mod replId">
          <pc:chgData name="Mike Singh" userId="e6f00bb4cdc47953" providerId="Windows Live" clId="Web-{4D820859-F0F6-48C5-A6DF-697DAAC257E5}" dt="2020-05-08T02:01:09.609" v="462"/>
          <pc:sldLayoutMkLst>
            <pc:docMk/>
            <pc:sldMasterMk cId="3564175282" sldId="2147483786"/>
            <pc:sldLayoutMk cId="1840337995" sldId="2147483790"/>
          </pc:sldLayoutMkLst>
        </pc:sldLayoutChg>
        <pc:sldLayoutChg chg="add del mod replId">
          <pc:chgData name="Mike Singh" userId="e6f00bb4cdc47953" providerId="Windows Live" clId="Web-{4D820859-F0F6-48C5-A6DF-697DAAC257E5}" dt="2020-05-08T02:01:09.609" v="462"/>
          <pc:sldLayoutMkLst>
            <pc:docMk/>
            <pc:sldMasterMk cId="3564175282" sldId="2147483786"/>
            <pc:sldLayoutMk cId="145763364" sldId="2147483791"/>
          </pc:sldLayoutMkLst>
        </pc:sldLayoutChg>
        <pc:sldLayoutChg chg="add del mod replId">
          <pc:chgData name="Mike Singh" userId="e6f00bb4cdc47953" providerId="Windows Live" clId="Web-{4D820859-F0F6-48C5-A6DF-697DAAC257E5}" dt="2020-05-08T02:01:09.609" v="462"/>
          <pc:sldLayoutMkLst>
            <pc:docMk/>
            <pc:sldMasterMk cId="3564175282" sldId="2147483786"/>
            <pc:sldLayoutMk cId="3562599516" sldId="2147483792"/>
          </pc:sldLayoutMkLst>
        </pc:sldLayoutChg>
        <pc:sldLayoutChg chg="add del mod replId">
          <pc:chgData name="Mike Singh" userId="e6f00bb4cdc47953" providerId="Windows Live" clId="Web-{4D820859-F0F6-48C5-A6DF-697DAAC257E5}" dt="2020-05-08T02:01:09.609" v="462"/>
          <pc:sldLayoutMkLst>
            <pc:docMk/>
            <pc:sldMasterMk cId="3564175282" sldId="2147483786"/>
            <pc:sldLayoutMk cId="2443163933" sldId="2147483793"/>
          </pc:sldLayoutMkLst>
        </pc:sldLayoutChg>
        <pc:sldLayoutChg chg="add del mod replId">
          <pc:chgData name="Mike Singh" userId="e6f00bb4cdc47953" providerId="Windows Live" clId="Web-{4D820859-F0F6-48C5-A6DF-697DAAC257E5}" dt="2020-05-08T02:01:09.609" v="462"/>
          <pc:sldLayoutMkLst>
            <pc:docMk/>
            <pc:sldMasterMk cId="3564175282" sldId="2147483786"/>
            <pc:sldLayoutMk cId="1013744206" sldId="2147483794"/>
          </pc:sldLayoutMkLst>
        </pc:sldLayoutChg>
        <pc:sldLayoutChg chg="add del mod replId">
          <pc:chgData name="Mike Singh" userId="e6f00bb4cdc47953" providerId="Windows Live" clId="Web-{4D820859-F0F6-48C5-A6DF-697DAAC257E5}" dt="2020-05-08T02:01:09.609" v="462"/>
          <pc:sldLayoutMkLst>
            <pc:docMk/>
            <pc:sldMasterMk cId="3564175282" sldId="2147483786"/>
            <pc:sldLayoutMk cId="1607471096" sldId="2147483795"/>
          </pc:sldLayoutMkLst>
        </pc:sldLayoutChg>
        <pc:sldLayoutChg chg="add del mod replId">
          <pc:chgData name="Mike Singh" userId="e6f00bb4cdc47953" providerId="Windows Live" clId="Web-{4D820859-F0F6-48C5-A6DF-697DAAC257E5}" dt="2020-05-08T02:01:09.609" v="462"/>
          <pc:sldLayoutMkLst>
            <pc:docMk/>
            <pc:sldMasterMk cId="3564175282" sldId="2147483786"/>
            <pc:sldLayoutMk cId="1887927616" sldId="2147483796"/>
          </pc:sldLayoutMkLst>
        </pc:sldLayoutChg>
        <pc:sldLayoutChg chg="add del mod replId">
          <pc:chgData name="Mike Singh" userId="e6f00bb4cdc47953" providerId="Windows Live" clId="Web-{4D820859-F0F6-48C5-A6DF-697DAAC257E5}" dt="2020-05-08T02:01:09.609" v="462"/>
          <pc:sldLayoutMkLst>
            <pc:docMk/>
            <pc:sldMasterMk cId="3564175282" sldId="2147483786"/>
            <pc:sldLayoutMk cId="1788737412" sldId="2147483797"/>
          </pc:sldLayoutMkLst>
        </pc:sldLayoutChg>
      </pc:sldMasterChg>
    </pc:docChg>
  </pc:docChgLst>
  <pc:docChgLst>
    <pc:chgData name="Mike Singh" userId="e6f00bb4cdc47953" providerId="Windows Live" clId="Web-{8385E3B7-D768-4016-98B3-339ADF88F5FA}"/>
    <pc:docChg chg="delSld modSld">
      <pc:chgData name="Mike Singh" userId="e6f00bb4cdc47953" providerId="Windows Live" clId="Web-{8385E3B7-D768-4016-98B3-339ADF88F5FA}" dt="2020-05-07T11:59:46.801" v="125" actId="20577"/>
      <pc:docMkLst>
        <pc:docMk/>
      </pc:docMkLst>
      <pc:sldChg chg="modSp">
        <pc:chgData name="Mike Singh" userId="e6f00bb4cdc47953" providerId="Windows Live" clId="Web-{8385E3B7-D768-4016-98B3-339ADF88F5FA}" dt="2020-05-07T10:03:27.296" v="4" actId="688"/>
        <pc:sldMkLst>
          <pc:docMk/>
          <pc:sldMk cId="2406273178" sldId="256"/>
        </pc:sldMkLst>
        <pc:picChg chg="mod">
          <ac:chgData name="Mike Singh" userId="e6f00bb4cdc47953" providerId="Windows Live" clId="Web-{8385E3B7-D768-4016-98B3-339ADF88F5FA}" dt="2020-05-07T10:03:27.296" v="4" actId="688"/>
          <ac:picMkLst>
            <pc:docMk/>
            <pc:sldMk cId="2406273178" sldId="256"/>
            <ac:picMk id="5" creationId="{382CD94C-0B60-4668-8CB6-F237DD627E57}"/>
          </ac:picMkLst>
        </pc:picChg>
      </pc:sldChg>
      <pc:sldChg chg="addSp delSp modSp">
        <pc:chgData name="Mike Singh" userId="e6f00bb4cdc47953" providerId="Windows Live" clId="Web-{8385E3B7-D768-4016-98B3-339ADF88F5FA}" dt="2020-05-07T11:04:55.033" v="65" actId="14100"/>
        <pc:sldMkLst>
          <pc:docMk/>
          <pc:sldMk cId="1058941156" sldId="300"/>
        </pc:sldMkLst>
        <pc:picChg chg="add mod">
          <ac:chgData name="Mike Singh" userId="e6f00bb4cdc47953" providerId="Windows Live" clId="Web-{8385E3B7-D768-4016-98B3-339ADF88F5FA}" dt="2020-05-07T11:04:55.033" v="65" actId="14100"/>
          <ac:picMkLst>
            <pc:docMk/>
            <pc:sldMk cId="1058941156" sldId="300"/>
            <ac:picMk id="2" creationId="{8F5338C1-AA9B-4212-B5D1-4CBF1CEA761F}"/>
          </ac:picMkLst>
        </pc:picChg>
        <pc:picChg chg="del">
          <ac:chgData name="Mike Singh" userId="e6f00bb4cdc47953" providerId="Windows Live" clId="Web-{8385E3B7-D768-4016-98B3-339ADF88F5FA}" dt="2020-05-07T11:03:48.984" v="57"/>
          <ac:picMkLst>
            <pc:docMk/>
            <pc:sldMk cId="1058941156" sldId="300"/>
            <ac:picMk id="5" creationId="{BDB406F9-622E-48CA-83F9-53599D2399EF}"/>
          </ac:picMkLst>
        </pc:picChg>
      </pc:sldChg>
      <pc:sldChg chg="addSp delSp modSp">
        <pc:chgData name="Mike Singh" userId="e6f00bb4cdc47953" providerId="Windows Live" clId="Web-{8385E3B7-D768-4016-98B3-339ADF88F5FA}" dt="2020-05-07T10:46:20.419" v="28" actId="1076"/>
        <pc:sldMkLst>
          <pc:docMk/>
          <pc:sldMk cId="607245527" sldId="303"/>
        </pc:sldMkLst>
        <pc:picChg chg="add mod">
          <ac:chgData name="Mike Singh" userId="e6f00bb4cdc47953" providerId="Windows Live" clId="Web-{8385E3B7-D768-4016-98B3-339ADF88F5FA}" dt="2020-05-07T10:46:20.419" v="28" actId="1076"/>
          <ac:picMkLst>
            <pc:docMk/>
            <pc:sldMk cId="607245527" sldId="303"/>
            <ac:picMk id="2" creationId="{16D2B23B-7C1A-4EEC-8C24-372F468A2736}"/>
          </ac:picMkLst>
        </pc:picChg>
        <pc:picChg chg="del">
          <ac:chgData name="Mike Singh" userId="e6f00bb4cdc47953" providerId="Windows Live" clId="Web-{8385E3B7-D768-4016-98B3-339ADF88F5FA}" dt="2020-05-07T10:44:45.994" v="10"/>
          <ac:picMkLst>
            <pc:docMk/>
            <pc:sldMk cId="607245527" sldId="303"/>
            <ac:picMk id="5" creationId="{8C8CA7AA-FF98-479F-8B45-797FC02B9437}"/>
          </ac:picMkLst>
        </pc:picChg>
      </pc:sldChg>
      <pc:sldChg chg="modSp">
        <pc:chgData name="Mike Singh" userId="e6f00bb4cdc47953" providerId="Windows Live" clId="Web-{8385E3B7-D768-4016-98B3-339ADF88F5FA}" dt="2020-05-07T11:55:56.073" v="105"/>
        <pc:sldMkLst>
          <pc:docMk/>
          <pc:sldMk cId="126611261" sldId="304"/>
        </pc:sldMkLst>
        <pc:graphicFrameChg chg="mod modGraphic">
          <ac:chgData name="Mike Singh" userId="e6f00bb4cdc47953" providerId="Windows Live" clId="Web-{8385E3B7-D768-4016-98B3-339ADF88F5FA}" dt="2020-05-07T11:55:56.073" v="105"/>
          <ac:graphicFrameMkLst>
            <pc:docMk/>
            <pc:sldMk cId="126611261" sldId="304"/>
            <ac:graphicFrameMk id="3" creationId="{D5CF993E-0CEF-4E13-9B98-0E0146CEE9F2}"/>
          </ac:graphicFrameMkLst>
        </pc:graphicFrameChg>
      </pc:sldChg>
      <pc:sldChg chg="modSp">
        <pc:chgData name="Mike Singh" userId="e6f00bb4cdc47953" providerId="Windows Live" clId="Web-{8385E3B7-D768-4016-98B3-339ADF88F5FA}" dt="2020-05-07T10:46:59.920" v="42"/>
        <pc:sldMkLst>
          <pc:docMk/>
          <pc:sldMk cId="3316232103" sldId="305"/>
        </pc:sldMkLst>
        <pc:graphicFrameChg chg="mod modGraphic">
          <ac:chgData name="Mike Singh" userId="e6f00bb4cdc47953" providerId="Windows Live" clId="Web-{8385E3B7-D768-4016-98B3-339ADF88F5FA}" dt="2020-05-07T10:46:59.920" v="42"/>
          <ac:graphicFrameMkLst>
            <pc:docMk/>
            <pc:sldMk cId="3316232103" sldId="305"/>
            <ac:graphicFrameMk id="4" creationId="{55BB6AF2-4523-49E0-916D-5E6B793B75DF}"/>
          </ac:graphicFrameMkLst>
        </pc:graphicFrameChg>
      </pc:sldChg>
      <pc:sldChg chg="addSp delSp modSp">
        <pc:chgData name="Mike Singh" userId="e6f00bb4cdc47953" providerId="Windows Live" clId="Web-{8385E3B7-D768-4016-98B3-339ADF88F5FA}" dt="2020-05-07T11:59:46.801" v="124" actId="20577"/>
        <pc:sldMkLst>
          <pc:docMk/>
          <pc:sldMk cId="602681559" sldId="306"/>
        </pc:sldMkLst>
        <pc:spChg chg="mod">
          <ac:chgData name="Mike Singh" userId="e6f00bb4cdc47953" providerId="Windows Live" clId="Web-{8385E3B7-D768-4016-98B3-339ADF88F5FA}" dt="2020-05-07T11:59:46.801" v="124" actId="20577"/>
          <ac:spMkLst>
            <pc:docMk/>
            <pc:sldMk cId="602681559" sldId="306"/>
            <ac:spMk id="9" creationId="{E6787B89-6F64-4F0E-9CF0-A512AD9B05FF}"/>
          </ac:spMkLst>
        </pc:spChg>
        <pc:picChg chg="add del mod">
          <ac:chgData name="Mike Singh" userId="e6f00bb4cdc47953" providerId="Windows Live" clId="Web-{8385E3B7-D768-4016-98B3-339ADF88F5FA}" dt="2020-05-07T11:58:55.893" v="112"/>
          <ac:picMkLst>
            <pc:docMk/>
            <pc:sldMk cId="602681559" sldId="306"/>
            <ac:picMk id="2" creationId="{A764C6B3-3407-4DE8-8396-614BCA30F895}"/>
          </ac:picMkLst>
        </pc:picChg>
        <pc:picChg chg="del">
          <ac:chgData name="Mike Singh" userId="e6f00bb4cdc47953" providerId="Windows Live" clId="Web-{8385E3B7-D768-4016-98B3-339ADF88F5FA}" dt="2020-05-07T11:57:41.218" v="106"/>
          <ac:picMkLst>
            <pc:docMk/>
            <pc:sldMk cId="602681559" sldId="306"/>
            <ac:picMk id="3" creationId="{5888E05D-D56E-4140-B646-1A5F39CBDFC5}"/>
          </ac:picMkLst>
        </pc:picChg>
        <pc:picChg chg="add mod">
          <ac:chgData name="Mike Singh" userId="e6f00bb4cdc47953" providerId="Windows Live" clId="Web-{8385E3B7-D768-4016-98B3-339ADF88F5FA}" dt="2020-05-07T11:59:28.253" v="117" actId="1076"/>
          <ac:picMkLst>
            <pc:docMk/>
            <pc:sldMk cId="602681559" sldId="306"/>
            <ac:picMk id="5" creationId="{20554B80-756C-4BE9-B116-D8BF056AD78A}"/>
          </ac:picMkLst>
        </pc:picChg>
      </pc:sldChg>
      <pc:sldChg chg="del">
        <pc:chgData name="Mike Singh" userId="e6f00bb4cdc47953" providerId="Windows Live" clId="Web-{8385E3B7-D768-4016-98B3-339ADF88F5FA}" dt="2020-05-07T10:10:21.981" v="5"/>
        <pc:sldMkLst>
          <pc:docMk/>
          <pc:sldMk cId="3838426428" sldId="314"/>
        </pc:sldMkLst>
      </pc:sldChg>
    </pc:docChg>
  </pc:docChgLst>
  <pc:docChgLst>
    <pc:chgData name="Mike Singh" userId="e6f00bb4cdc47953" providerId="Windows Live" clId="Web-{27E62D54-1249-47AB-B71C-50600E38C93E}"/>
    <pc:docChg chg="addSld modSld sldOrd addMainMaster delMainMaster">
      <pc:chgData name="Mike Singh" userId="e6f00bb4cdc47953" providerId="Windows Live" clId="Web-{27E62D54-1249-47AB-B71C-50600E38C93E}" dt="2020-05-07T03:05:14.917" v="1076" actId="688"/>
      <pc:docMkLst>
        <pc:docMk/>
      </pc:docMkLst>
      <pc:sldChg chg="addSp delSp modSp mod modClrScheme chgLayout">
        <pc:chgData name="Mike Singh" userId="e6f00bb4cdc47953" providerId="Windows Live" clId="Web-{27E62D54-1249-47AB-B71C-50600E38C93E}" dt="2020-05-07T03:05:14.917" v="1076" actId="688"/>
        <pc:sldMkLst>
          <pc:docMk/>
          <pc:sldMk cId="2406273178" sldId="256"/>
        </pc:sldMkLst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2406273178" sldId="256"/>
            <ac:spMk id="6" creationId="{B3822B07-16CD-49E1-B630-C7A6947D1BD4}"/>
          </ac:spMkLst>
        </pc:spChg>
        <pc:picChg chg="add del mod">
          <ac:chgData name="Mike Singh" userId="e6f00bb4cdc47953" providerId="Windows Live" clId="Web-{27E62D54-1249-47AB-B71C-50600E38C93E}" dt="2020-05-07T02:53:26.907" v="1053"/>
          <ac:picMkLst>
            <pc:docMk/>
            <pc:sldMk cId="2406273178" sldId="256"/>
            <ac:picMk id="2" creationId="{F9234C7C-1B00-431B-AA64-0C0A807E8AB4}"/>
          </ac:picMkLst>
        </pc:picChg>
        <pc:picChg chg="add mod">
          <ac:chgData name="Mike Singh" userId="e6f00bb4cdc47953" providerId="Windows Live" clId="Web-{27E62D54-1249-47AB-B71C-50600E38C93E}" dt="2020-05-07T03:05:14.917" v="1076" actId="688"/>
          <ac:picMkLst>
            <pc:docMk/>
            <pc:sldMk cId="2406273178" sldId="256"/>
            <ac:picMk id="5" creationId="{382CD94C-0B60-4668-8CB6-F237DD627E57}"/>
          </ac:picMkLst>
        </pc:picChg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3140848725" sldId="257"/>
        </pc:sldMkLst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3140848725" sldId="257"/>
            <ac:spMk id="9" creationId="{E6787B89-6F64-4F0E-9CF0-A512AD9B05FF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3140848725" sldId="257"/>
            <ac:spMk id="19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3744358863" sldId="265"/>
        </pc:sldMkLst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3744358863" sldId="265"/>
            <ac:spMk id="3" creationId="{31EA2598-17CA-4653-A827-D5F410816EB0}"/>
          </ac:spMkLst>
        </pc:spChg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3744358863" sldId="265"/>
            <ac:spMk id="5" creationId="{5162B497-1737-4EFE-9820-9C1C66A0081B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3744358863" sldId="265"/>
            <ac:spMk id="7" creationId="{E0D60ECE-8986-45DC-B7FE-EC7699B466B8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3744358863" sldId="265"/>
            <ac:spMk id="14" creationId="{96964194-5878-40D2-8EC0-DDC58387FA56}"/>
          </ac:spMkLst>
        </pc:spChg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3833913614" sldId="271"/>
        </pc:sldMkLst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3833913614" sldId="271"/>
            <ac:spMk id="9" creationId="{E6787B89-6F64-4F0E-9CF0-A512AD9B05FF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3833913614" sldId="271"/>
            <ac:spMk id="13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1102340079" sldId="273"/>
        </pc:sldMkLst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1102340079" sldId="273"/>
            <ac:spMk id="9" creationId="{E6787B89-6F64-4F0E-9CF0-A512AD9B05FF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1102340079" sldId="273"/>
            <ac:spMk id="19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4261529883" sldId="274"/>
        </pc:sldMkLst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4261529883" sldId="274"/>
            <ac:spMk id="9" creationId="{E6787B89-6F64-4F0E-9CF0-A512AD9B05FF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4261529883" sldId="274"/>
            <ac:spMk id="19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1379268221" sldId="275"/>
        </pc:sldMkLst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1379268221" sldId="275"/>
            <ac:spMk id="13" creationId="{867D4867-5BA7-4462-B2F6-A23F4A622AA7}"/>
          </ac:spMkLst>
        </pc:spChg>
        <pc:picChg chg="mod ord">
          <ac:chgData name="Mike Singh" userId="e6f00bb4cdc47953" providerId="Windows Live" clId="Web-{27E62D54-1249-47AB-B71C-50600E38C93E}" dt="2020-05-07T02:54:05.799" v="1059"/>
          <ac:picMkLst>
            <pc:docMk/>
            <pc:sldMk cId="1379268221" sldId="275"/>
            <ac:picMk id="2" creationId="{09CB558B-63E0-42BF-A523-B9645882C622}"/>
          </ac:picMkLst>
        </pc:picChg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998989461" sldId="278"/>
        </pc:sldMkLst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998989461" sldId="278"/>
            <ac:spMk id="2" creationId="{C9BCF4E3-538B-4540-9A20-0D1FF4A913C3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998989461" sldId="278"/>
            <ac:spMk id="7" creationId="{2A8AA5BC-4F7A-4226-8F99-6D824B226A97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998989461" sldId="278"/>
            <ac:spMk id="9" creationId="{3E5445C6-DD42-4979-86FF-03730E8C6DB0}"/>
          </ac:spMkLst>
        </pc:spChg>
        <pc:cxnChg chg="add del">
          <ac:chgData name="Mike Singh" userId="e6f00bb4cdc47953" providerId="Windows Live" clId="Web-{27E62D54-1249-47AB-B71C-50600E38C93E}" dt="2020-05-07T02:54:05.799" v="1059"/>
          <ac:cxnSpMkLst>
            <pc:docMk/>
            <pc:sldMk cId="998989461" sldId="278"/>
            <ac:cxnSpMk id="11" creationId="{45000665-DFC7-417E-8FD7-516A0F15C975}"/>
          </ac:cxnSpMkLst>
        </pc:cxnChg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1339921764" sldId="279"/>
        </pc:sldMkLst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1339921764" sldId="279"/>
            <ac:spMk id="9" creationId="{E6787B89-6F64-4F0E-9CF0-A512AD9B05FF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1339921764" sldId="279"/>
            <ac:spMk id="19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711563991" sldId="280"/>
        </pc:sldMkLst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711563991" sldId="280"/>
            <ac:spMk id="2" creationId="{C9BCF4E3-538B-4540-9A20-0D1FF4A913C3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711563991" sldId="280"/>
            <ac:spMk id="7" creationId="{2A8AA5BC-4F7A-4226-8F99-6D824B226A97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711563991" sldId="280"/>
            <ac:spMk id="9" creationId="{3E5445C6-DD42-4979-86FF-03730E8C6DB0}"/>
          </ac:spMkLst>
        </pc:spChg>
        <pc:cxnChg chg="add del">
          <ac:chgData name="Mike Singh" userId="e6f00bb4cdc47953" providerId="Windows Live" clId="Web-{27E62D54-1249-47AB-B71C-50600E38C93E}" dt="2020-05-07T02:54:05.799" v="1059"/>
          <ac:cxnSpMkLst>
            <pc:docMk/>
            <pc:sldMk cId="711563991" sldId="280"/>
            <ac:cxnSpMk id="11" creationId="{45000665-DFC7-417E-8FD7-516A0F15C975}"/>
          </ac:cxnSpMkLst>
        </pc:cxnChg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1992651518" sldId="281"/>
        </pc:sldMkLst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1992651518" sldId="281"/>
            <ac:spMk id="9" creationId="{E6787B89-6F64-4F0E-9CF0-A512AD9B05FF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1992651518" sldId="281"/>
            <ac:spMk id="19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1729843846" sldId="283"/>
        </pc:sldMkLst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1729843846" sldId="283"/>
            <ac:spMk id="2" creationId="{C9BCF4E3-538B-4540-9A20-0D1FF4A913C3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1729843846" sldId="283"/>
            <ac:spMk id="4" creationId="{2A8AA5BC-4F7A-4226-8F99-6D824B226A97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1729843846" sldId="283"/>
            <ac:spMk id="5" creationId="{3E5445C6-DD42-4979-86FF-03730E8C6DB0}"/>
          </ac:spMkLst>
        </pc:spChg>
        <pc:cxnChg chg="add del">
          <ac:chgData name="Mike Singh" userId="e6f00bb4cdc47953" providerId="Windows Live" clId="Web-{27E62D54-1249-47AB-B71C-50600E38C93E}" dt="2020-05-07T02:54:05.799" v="1059"/>
          <ac:cxnSpMkLst>
            <pc:docMk/>
            <pc:sldMk cId="1729843846" sldId="283"/>
            <ac:cxnSpMk id="11" creationId="{45000665-DFC7-417E-8FD7-516A0F15C975}"/>
          </ac:cxnSpMkLst>
        </pc:cxnChg>
      </pc:sldChg>
      <pc:sldChg chg="mod modClrScheme chgLayout">
        <pc:chgData name="Mike Singh" userId="e6f00bb4cdc47953" providerId="Windows Live" clId="Web-{27E62D54-1249-47AB-B71C-50600E38C93E}" dt="2020-05-07T02:54:05.799" v="1059"/>
        <pc:sldMkLst>
          <pc:docMk/>
          <pc:sldMk cId="4097686370" sldId="289"/>
        </pc:sldMkLst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1503589564" sldId="290"/>
        </pc:sldMkLst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1503589564" sldId="290"/>
            <ac:spMk id="9" creationId="{E6787B89-6F64-4F0E-9CF0-A512AD9B05FF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1503589564" sldId="290"/>
            <ac:spMk id="13" creationId="{867D4867-5BA7-4462-B2F6-A23F4A622AA7}"/>
          </ac:spMkLst>
        </pc:spChg>
      </pc:sldChg>
      <pc:sldChg chg="mod modClrScheme chgLayout">
        <pc:chgData name="Mike Singh" userId="e6f00bb4cdc47953" providerId="Windows Live" clId="Web-{27E62D54-1249-47AB-B71C-50600E38C93E}" dt="2020-05-07T02:54:05.799" v="1059"/>
        <pc:sldMkLst>
          <pc:docMk/>
          <pc:sldMk cId="868698004" sldId="291"/>
        </pc:sldMkLst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4036660674" sldId="292"/>
        </pc:sldMkLst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4036660674" sldId="292"/>
            <ac:spMk id="9" creationId="{E6787B89-6F64-4F0E-9CF0-A512AD9B05FF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4036660674" sldId="292"/>
            <ac:spMk id="19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2929443509" sldId="293"/>
        </pc:sldMkLst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2929443509" sldId="293"/>
            <ac:spMk id="9" creationId="{E6787B89-6F64-4F0E-9CF0-A512AD9B05FF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2929443509" sldId="293"/>
            <ac:spMk id="13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1058941156" sldId="300"/>
        </pc:sldMkLst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1058941156" sldId="300"/>
            <ac:spMk id="9" creationId="{E6787B89-6F64-4F0E-9CF0-A512AD9B05FF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1058941156" sldId="300"/>
            <ac:spMk id="19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607245527" sldId="303"/>
        </pc:sldMkLst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607245527" sldId="303"/>
            <ac:spMk id="9" creationId="{E6787B89-6F64-4F0E-9CF0-A512AD9B05FF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607245527" sldId="303"/>
            <ac:spMk id="19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126611261" sldId="304"/>
        </pc:sldMkLst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126611261" sldId="304"/>
            <ac:spMk id="9" creationId="{E6787B89-6F64-4F0E-9CF0-A512AD9B05FF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126611261" sldId="304"/>
            <ac:spMk id="28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3316232103" sldId="305"/>
        </pc:sldMkLst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3316232103" sldId="305"/>
            <ac:spMk id="9" creationId="{E6787B89-6F64-4F0E-9CF0-A512AD9B05FF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3316232103" sldId="305"/>
            <ac:spMk id="28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602681559" sldId="306"/>
        </pc:sldMkLst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602681559" sldId="306"/>
            <ac:spMk id="9" creationId="{E6787B89-6F64-4F0E-9CF0-A512AD9B05FF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602681559" sldId="306"/>
            <ac:spMk id="19" creationId="{867D4867-5BA7-4462-B2F6-A23F4A622AA7}"/>
          </ac:spMkLst>
        </pc:spChg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2028267786" sldId="309"/>
        </pc:sldMkLst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2028267786" sldId="309"/>
            <ac:spMk id="10" creationId="{46C2E80F-49A6-4372-B103-219D417A55ED}"/>
          </ac:spMkLst>
        </pc:spChg>
        <pc:graphicFrameChg chg="mod ord">
          <ac:chgData name="Mike Singh" userId="e6f00bb4cdc47953" providerId="Windows Live" clId="Web-{27E62D54-1249-47AB-B71C-50600E38C93E}" dt="2020-05-07T02:54:05.799" v="1059"/>
          <ac:graphicFrameMkLst>
            <pc:docMk/>
            <pc:sldMk cId="2028267786" sldId="309"/>
            <ac:graphicFrameMk id="5" creationId="{1CA5A563-11D7-46C8-A2C2-CB23D8172B92}"/>
          </ac:graphicFrameMkLst>
        </pc:graphicFrameChg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4121566494" sldId="310"/>
        </pc:sldMkLst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4121566494" sldId="310"/>
            <ac:spMk id="2" creationId="{C9BCF4E3-538B-4540-9A20-0D1FF4A913C3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4121566494" sldId="310"/>
            <ac:spMk id="4" creationId="{2A8AA5BC-4F7A-4226-8F99-6D824B226A97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4121566494" sldId="310"/>
            <ac:spMk id="5" creationId="{3E5445C6-DD42-4979-86FF-03730E8C6DB0}"/>
          </ac:spMkLst>
        </pc:spChg>
        <pc:cxnChg chg="add del">
          <ac:chgData name="Mike Singh" userId="e6f00bb4cdc47953" providerId="Windows Live" clId="Web-{27E62D54-1249-47AB-B71C-50600E38C93E}" dt="2020-05-07T02:54:05.799" v="1059"/>
          <ac:cxnSpMkLst>
            <pc:docMk/>
            <pc:sldMk cId="4121566494" sldId="310"/>
            <ac:cxnSpMk id="11" creationId="{45000665-DFC7-417E-8FD7-516A0F15C975}"/>
          </ac:cxnSpMkLst>
        </pc:cxnChg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318430210" sldId="311"/>
        </pc:sldMkLst>
        <pc:spChg chg="mod">
          <ac:chgData name="Mike Singh" userId="e6f00bb4cdc47953" providerId="Windows Live" clId="Web-{27E62D54-1249-47AB-B71C-50600E38C93E}" dt="2020-05-07T02:52:45.687" v="1048" actId="20577"/>
          <ac:spMkLst>
            <pc:docMk/>
            <pc:sldMk cId="318430210" sldId="311"/>
            <ac:spMk id="4" creationId="{5A6630EC-B08D-40CF-AE57-E18D11497AD5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318430210" sldId="311"/>
            <ac:spMk id="9" creationId="{F98ED85F-DCEE-4B50-802E-71A6E3E12B04}"/>
          </ac:spMkLst>
        </pc:spChg>
      </pc:sldChg>
      <pc:sldChg chg="addSp delSp modSp mod setBg modClrScheme delDesignElem chgLayout">
        <pc:chgData name="Mike Singh" userId="e6f00bb4cdc47953" providerId="Windows Live" clId="Web-{27E62D54-1249-47AB-B71C-50600E38C93E}" dt="2020-05-07T02:59:09.217" v="1061"/>
        <pc:sldMkLst>
          <pc:docMk/>
          <pc:sldMk cId="3838426428" sldId="314"/>
        </pc:sldMkLst>
        <pc:spChg chg="mod ord">
          <ac:chgData name="Mike Singh" userId="e6f00bb4cdc47953" providerId="Windows Live" clId="Web-{27E62D54-1249-47AB-B71C-50600E38C93E}" dt="2020-05-07T02:59:09.217" v="1061"/>
          <ac:spMkLst>
            <pc:docMk/>
            <pc:sldMk cId="3838426428" sldId="314"/>
            <ac:spMk id="2" creationId="{C9BCF4E3-538B-4540-9A20-0D1FF4A913C3}"/>
          </ac:spMkLst>
        </pc:spChg>
        <pc:spChg chg="add del">
          <ac:chgData name="Mike Singh" userId="e6f00bb4cdc47953" providerId="Windows Live" clId="Web-{27E62D54-1249-47AB-B71C-50600E38C93E}" dt="2020-05-07T02:59:09.217" v="1061"/>
          <ac:spMkLst>
            <pc:docMk/>
            <pc:sldMk cId="3838426428" sldId="314"/>
            <ac:spMk id="17" creationId="{71B2258F-86CA-4D4D-8270-BC05FCDEBFB3}"/>
          </ac:spMkLst>
        </pc:spChg>
        <pc:spChg chg="add del">
          <ac:chgData name="Mike Singh" userId="e6f00bb4cdc47953" providerId="Windows Live" clId="Web-{27E62D54-1249-47AB-B71C-50600E38C93E}" dt="2020-05-07T02:59:09.217" v="1061"/>
          <ac:spMkLst>
            <pc:docMk/>
            <pc:sldMk cId="3838426428" sldId="314"/>
            <ac:spMk id="22" creationId="{0671A8AE-40A1-4631-A6B8-581AFF065482}"/>
          </ac:spMkLst>
        </pc:spChg>
        <pc:spChg chg="add del">
          <ac:chgData name="Mike Singh" userId="e6f00bb4cdc47953" providerId="Windows Live" clId="Web-{27E62D54-1249-47AB-B71C-50600E38C93E}" dt="2020-05-07T02:59:09.217" v="1061"/>
          <ac:spMkLst>
            <pc:docMk/>
            <pc:sldMk cId="3838426428" sldId="314"/>
            <ac:spMk id="24" creationId="{AB58EF07-17C2-48CF-ABB0-EEF1F17CB8F0}"/>
          </ac:spMkLst>
        </pc:spChg>
        <pc:spChg chg="add del">
          <ac:chgData name="Mike Singh" userId="e6f00bb4cdc47953" providerId="Windows Live" clId="Web-{27E62D54-1249-47AB-B71C-50600E38C93E}" dt="2020-05-07T02:59:09.217" v="1061"/>
          <ac:spMkLst>
            <pc:docMk/>
            <pc:sldMk cId="3838426428" sldId="314"/>
            <ac:spMk id="26" creationId="{AF2F604E-43BE-4DC3-B983-E071523364F8}"/>
          </ac:spMkLst>
        </pc:spChg>
        <pc:spChg chg="add del">
          <ac:chgData name="Mike Singh" userId="e6f00bb4cdc47953" providerId="Windows Live" clId="Web-{27E62D54-1249-47AB-B71C-50600E38C93E}" dt="2020-05-07T02:59:09.217" v="1061"/>
          <ac:spMkLst>
            <pc:docMk/>
            <pc:sldMk cId="3838426428" sldId="314"/>
            <ac:spMk id="28" creationId="{08C9B587-E65E-4B52-B37C-ABEBB6E87928}"/>
          </ac:spMkLst>
        </pc:spChg>
        <pc:picChg chg="mod">
          <ac:chgData name="Mike Singh" userId="e6f00bb4cdc47953" providerId="Windows Live" clId="Web-{27E62D54-1249-47AB-B71C-50600E38C93E}" dt="2020-05-07T02:59:09.217" v="1061"/>
          <ac:picMkLst>
            <pc:docMk/>
            <pc:sldMk cId="3838426428" sldId="314"/>
            <ac:picMk id="13" creationId="{7C50F98C-BCCD-4BCE-92C0-DEC2B6C25120}"/>
          </ac:picMkLst>
        </pc:picChg>
      </pc:sldChg>
      <pc:sldChg chg="addSp delSp modSp mod modClrScheme delDesignElem chgLayout">
        <pc:chgData name="Mike Singh" userId="e6f00bb4cdc47953" providerId="Windows Live" clId="Web-{27E62D54-1249-47AB-B71C-50600E38C93E}" dt="2020-05-07T02:54:05.799" v="1059"/>
        <pc:sldMkLst>
          <pc:docMk/>
          <pc:sldMk cId="2516234907" sldId="315"/>
        </pc:sldMkLst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2516234907" sldId="315"/>
            <ac:spMk id="2" creationId="{AFAE3926-97FF-496D-BB29-A2F85BAF845A}"/>
          </ac:spMkLst>
        </pc:spChg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2516234907" sldId="315"/>
            <ac:spMk id="3" creationId="{656E4E67-4313-4C7D-BB45-ECCA0503D8F7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2516234907" sldId="315"/>
            <ac:spMk id="22" creationId="{CBB2B1F0-0DD6-4744-9A46-7A344FB48E40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2516234907" sldId="315"/>
            <ac:spMk id="24" creationId="{52D502E5-F6B4-4D58-B4AE-FC466FF15EE8}"/>
          </ac:spMkLst>
        </pc:spChg>
        <pc:spChg chg="add del">
          <ac:chgData name="Mike Singh" userId="e6f00bb4cdc47953" providerId="Windows Live" clId="Web-{27E62D54-1249-47AB-B71C-50600E38C93E}" dt="2020-05-07T02:54:05.799" v="1059"/>
          <ac:spMkLst>
            <pc:docMk/>
            <pc:sldMk cId="2516234907" sldId="315"/>
            <ac:spMk id="26" creationId="{9DECDBF4-02B6-4BB4-B65B-B8107AD6A9E8}"/>
          </ac:spMkLst>
        </pc:spChg>
      </pc:sldChg>
      <pc:sldChg chg="modSp mod modClrScheme chgLayout">
        <pc:chgData name="Mike Singh" userId="e6f00bb4cdc47953" providerId="Windows Live" clId="Web-{27E62D54-1249-47AB-B71C-50600E38C93E}" dt="2020-05-07T02:54:05.799" v="1059"/>
        <pc:sldMkLst>
          <pc:docMk/>
          <pc:sldMk cId="1732814306" sldId="316"/>
        </pc:sldMkLst>
        <pc:spChg chg="mod ord">
          <ac:chgData name="Mike Singh" userId="e6f00bb4cdc47953" providerId="Windows Live" clId="Web-{27E62D54-1249-47AB-B71C-50600E38C93E}" dt="2020-05-07T02:54:05.799" v="1059"/>
          <ac:spMkLst>
            <pc:docMk/>
            <pc:sldMk cId="1732814306" sldId="316"/>
            <ac:spMk id="6" creationId="{B3822B07-16CD-49E1-B630-C7A6947D1BD4}"/>
          </ac:spMkLst>
        </pc:spChg>
      </pc:sldChg>
      <pc:sldChg chg="modSp add ord replId">
        <pc:chgData name="Mike Singh" userId="e6f00bb4cdc47953" providerId="Windows Live" clId="Web-{27E62D54-1249-47AB-B71C-50600E38C93E}" dt="2020-05-07T02:59:34.249" v="1075"/>
        <pc:sldMkLst>
          <pc:docMk/>
          <pc:sldMk cId="2863458261" sldId="317"/>
        </pc:sldMkLst>
        <pc:spChg chg="mod">
          <ac:chgData name="Mike Singh" userId="e6f00bb4cdc47953" providerId="Windows Live" clId="Web-{27E62D54-1249-47AB-B71C-50600E38C93E}" dt="2020-05-07T02:59:29.077" v="1071" actId="20577"/>
          <ac:spMkLst>
            <pc:docMk/>
            <pc:sldMk cId="2863458261" sldId="317"/>
            <ac:spMk id="2" creationId="{C9BCF4E3-538B-4540-9A20-0D1FF4A913C3}"/>
          </ac:spMkLst>
        </pc:spChg>
      </pc:sldChg>
      <pc:sldMasterChg chg="add del addSldLayout delSldLayout">
        <pc:chgData name="Mike Singh" userId="e6f00bb4cdc47953" providerId="Windows Live" clId="Web-{27E62D54-1249-47AB-B71C-50600E38C93E}" dt="2020-05-07T02:54:05.799" v="1059"/>
        <pc:sldMasterMkLst>
          <pc:docMk/>
          <pc:sldMasterMk cId="2758677946" sldId="2147483774"/>
        </pc:sldMasterMkLst>
        <pc:sldLayoutChg chg="add del">
          <pc:chgData name="Mike Singh" userId="e6f00bb4cdc47953" providerId="Windows Live" clId="Web-{27E62D54-1249-47AB-B71C-50600E38C93E}" dt="2020-05-07T02:54:05.799" v="1059"/>
          <pc:sldLayoutMkLst>
            <pc:docMk/>
            <pc:sldMasterMk cId="2758677946" sldId="2147483774"/>
            <pc:sldLayoutMk cId="1827346272" sldId="2147483775"/>
          </pc:sldLayoutMkLst>
        </pc:sldLayoutChg>
        <pc:sldLayoutChg chg="add del">
          <pc:chgData name="Mike Singh" userId="e6f00bb4cdc47953" providerId="Windows Live" clId="Web-{27E62D54-1249-47AB-B71C-50600E38C93E}" dt="2020-05-07T02:54:05.799" v="1059"/>
          <pc:sldLayoutMkLst>
            <pc:docMk/>
            <pc:sldMasterMk cId="2758677946" sldId="2147483774"/>
            <pc:sldLayoutMk cId="2593956123" sldId="2147483776"/>
          </pc:sldLayoutMkLst>
        </pc:sldLayoutChg>
        <pc:sldLayoutChg chg="add del">
          <pc:chgData name="Mike Singh" userId="e6f00bb4cdc47953" providerId="Windows Live" clId="Web-{27E62D54-1249-47AB-B71C-50600E38C93E}" dt="2020-05-07T02:54:05.799" v="1059"/>
          <pc:sldLayoutMkLst>
            <pc:docMk/>
            <pc:sldMasterMk cId="2758677946" sldId="2147483774"/>
            <pc:sldLayoutMk cId="1356390376" sldId="2147483777"/>
          </pc:sldLayoutMkLst>
        </pc:sldLayoutChg>
        <pc:sldLayoutChg chg="add del">
          <pc:chgData name="Mike Singh" userId="e6f00bb4cdc47953" providerId="Windows Live" clId="Web-{27E62D54-1249-47AB-B71C-50600E38C93E}" dt="2020-05-07T02:54:05.799" v="1059"/>
          <pc:sldLayoutMkLst>
            <pc:docMk/>
            <pc:sldMasterMk cId="2758677946" sldId="2147483774"/>
            <pc:sldLayoutMk cId="1376352582" sldId="2147483778"/>
          </pc:sldLayoutMkLst>
        </pc:sldLayoutChg>
        <pc:sldLayoutChg chg="add del">
          <pc:chgData name="Mike Singh" userId="e6f00bb4cdc47953" providerId="Windows Live" clId="Web-{27E62D54-1249-47AB-B71C-50600E38C93E}" dt="2020-05-07T02:54:05.799" v="1059"/>
          <pc:sldLayoutMkLst>
            <pc:docMk/>
            <pc:sldMasterMk cId="2758677946" sldId="2147483774"/>
            <pc:sldLayoutMk cId="2146781546" sldId="2147483779"/>
          </pc:sldLayoutMkLst>
        </pc:sldLayoutChg>
        <pc:sldLayoutChg chg="add del">
          <pc:chgData name="Mike Singh" userId="e6f00bb4cdc47953" providerId="Windows Live" clId="Web-{27E62D54-1249-47AB-B71C-50600E38C93E}" dt="2020-05-07T02:54:05.799" v="1059"/>
          <pc:sldLayoutMkLst>
            <pc:docMk/>
            <pc:sldMasterMk cId="2758677946" sldId="2147483774"/>
            <pc:sldLayoutMk cId="961257678" sldId="2147483780"/>
          </pc:sldLayoutMkLst>
        </pc:sldLayoutChg>
        <pc:sldLayoutChg chg="add del">
          <pc:chgData name="Mike Singh" userId="e6f00bb4cdc47953" providerId="Windows Live" clId="Web-{27E62D54-1249-47AB-B71C-50600E38C93E}" dt="2020-05-07T02:54:05.799" v="1059"/>
          <pc:sldLayoutMkLst>
            <pc:docMk/>
            <pc:sldMasterMk cId="2758677946" sldId="2147483774"/>
            <pc:sldLayoutMk cId="4093156305" sldId="2147483781"/>
          </pc:sldLayoutMkLst>
        </pc:sldLayoutChg>
        <pc:sldLayoutChg chg="add del">
          <pc:chgData name="Mike Singh" userId="e6f00bb4cdc47953" providerId="Windows Live" clId="Web-{27E62D54-1249-47AB-B71C-50600E38C93E}" dt="2020-05-07T02:54:05.799" v="1059"/>
          <pc:sldLayoutMkLst>
            <pc:docMk/>
            <pc:sldMasterMk cId="2758677946" sldId="2147483774"/>
            <pc:sldLayoutMk cId="155150012" sldId="2147483782"/>
          </pc:sldLayoutMkLst>
        </pc:sldLayoutChg>
        <pc:sldLayoutChg chg="add del">
          <pc:chgData name="Mike Singh" userId="e6f00bb4cdc47953" providerId="Windows Live" clId="Web-{27E62D54-1249-47AB-B71C-50600E38C93E}" dt="2020-05-07T02:54:05.799" v="1059"/>
          <pc:sldLayoutMkLst>
            <pc:docMk/>
            <pc:sldMasterMk cId="2758677946" sldId="2147483774"/>
            <pc:sldLayoutMk cId="3813619131" sldId="2147483783"/>
          </pc:sldLayoutMkLst>
        </pc:sldLayoutChg>
        <pc:sldLayoutChg chg="add del">
          <pc:chgData name="Mike Singh" userId="e6f00bb4cdc47953" providerId="Windows Live" clId="Web-{27E62D54-1249-47AB-B71C-50600E38C93E}" dt="2020-05-07T02:54:05.799" v="1059"/>
          <pc:sldLayoutMkLst>
            <pc:docMk/>
            <pc:sldMasterMk cId="2758677946" sldId="2147483774"/>
            <pc:sldLayoutMk cId="631796342" sldId="2147483784"/>
          </pc:sldLayoutMkLst>
        </pc:sldLayoutChg>
        <pc:sldLayoutChg chg="add del">
          <pc:chgData name="Mike Singh" userId="e6f00bb4cdc47953" providerId="Windows Live" clId="Web-{27E62D54-1249-47AB-B71C-50600E38C93E}" dt="2020-05-07T02:54:05.799" v="1059"/>
          <pc:sldLayoutMkLst>
            <pc:docMk/>
            <pc:sldMasterMk cId="2758677946" sldId="2147483774"/>
            <pc:sldLayoutMk cId="2353932669" sldId="2147483785"/>
          </pc:sldLayoutMkLst>
        </pc:sldLayoutChg>
      </pc:sldMasterChg>
      <pc:sldMasterChg chg="add del addSldLayout delSldLayout modSldLayout">
        <pc:chgData name="Mike Singh" userId="e6f00bb4cdc47953" providerId="Windows Live" clId="Web-{27E62D54-1249-47AB-B71C-50600E38C93E}" dt="2020-05-07T02:54:05.799" v="1059"/>
        <pc:sldMasterMkLst>
          <pc:docMk/>
          <pc:sldMasterMk cId="2966009372" sldId="2147483786"/>
        </pc:sldMasterMkLst>
        <pc:sldLayoutChg chg="add del mod replId">
          <pc:chgData name="Mike Singh" userId="e6f00bb4cdc47953" providerId="Windows Live" clId="Web-{27E62D54-1249-47AB-B71C-50600E38C93E}" dt="2020-05-07T02:54:05.799" v="1059"/>
          <pc:sldLayoutMkLst>
            <pc:docMk/>
            <pc:sldMasterMk cId="2966009372" sldId="2147483786"/>
            <pc:sldLayoutMk cId="177986989" sldId="2147483787"/>
          </pc:sldLayoutMkLst>
        </pc:sldLayoutChg>
        <pc:sldLayoutChg chg="add del mod replId">
          <pc:chgData name="Mike Singh" userId="e6f00bb4cdc47953" providerId="Windows Live" clId="Web-{27E62D54-1249-47AB-B71C-50600E38C93E}" dt="2020-05-07T02:54:05.799" v="1059"/>
          <pc:sldLayoutMkLst>
            <pc:docMk/>
            <pc:sldMasterMk cId="2966009372" sldId="2147483786"/>
            <pc:sldLayoutMk cId="3227664494" sldId="2147483788"/>
          </pc:sldLayoutMkLst>
        </pc:sldLayoutChg>
        <pc:sldLayoutChg chg="add del mod replId">
          <pc:chgData name="Mike Singh" userId="e6f00bb4cdc47953" providerId="Windows Live" clId="Web-{27E62D54-1249-47AB-B71C-50600E38C93E}" dt="2020-05-07T02:54:05.799" v="1059"/>
          <pc:sldLayoutMkLst>
            <pc:docMk/>
            <pc:sldMasterMk cId="2966009372" sldId="2147483786"/>
            <pc:sldLayoutMk cId="287797786" sldId="2147483789"/>
          </pc:sldLayoutMkLst>
        </pc:sldLayoutChg>
        <pc:sldLayoutChg chg="add del mod replId">
          <pc:chgData name="Mike Singh" userId="e6f00bb4cdc47953" providerId="Windows Live" clId="Web-{27E62D54-1249-47AB-B71C-50600E38C93E}" dt="2020-05-07T02:54:05.799" v="1059"/>
          <pc:sldLayoutMkLst>
            <pc:docMk/>
            <pc:sldMasterMk cId="2966009372" sldId="2147483786"/>
            <pc:sldLayoutMk cId="1796537581" sldId="2147483790"/>
          </pc:sldLayoutMkLst>
        </pc:sldLayoutChg>
        <pc:sldLayoutChg chg="add del mod replId">
          <pc:chgData name="Mike Singh" userId="e6f00bb4cdc47953" providerId="Windows Live" clId="Web-{27E62D54-1249-47AB-B71C-50600E38C93E}" dt="2020-05-07T02:54:05.799" v="1059"/>
          <pc:sldLayoutMkLst>
            <pc:docMk/>
            <pc:sldMasterMk cId="2966009372" sldId="2147483786"/>
            <pc:sldLayoutMk cId="1995257299" sldId="2147483791"/>
          </pc:sldLayoutMkLst>
        </pc:sldLayoutChg>
        <pc:sldLayoutChg chg="add del mod replId">
          <pc:chgData name="Mike Singh" userId="e6f00bb4cdc47953" providerId="Windows Live" clId="Web-{27E62D54-1249-47AB-B71C-50600E38C93E}" dt="2020-05-07T02:54:05.799" v="1059"/>
          <pc:sldLayoutMkLst>
            <pc:docMk/>
            <pc:sldMasterMk cId="2966009372" sldId="2147483786"/>
            <pc:sldLayoutMk cId="3978936186" sldId="2147483792"/>
          </pc:sldLayoutMkLst>
        </pc:sldLayoutChg>
        <pc:sldLayoutChg chg="add del mod replId">
          <pc:chgData name="Mike Singh" userId="e6f00bb4cdc47953" providerId="Windows Live" clId="Web-{27E62D54-1249-47AB-B71C-50600E38C93E}" dt="2020-05-07T02:54:05.799" v="1059"/>
          <pc:sldLayoutMkLst>
            <pc:docMk/>
            <pc:sldMasterMk cId="2966009372" sldId="2147483786"/>
            <pc:sldLayoutMk cId="294468697" sldId="2147483793"/>
          </pc:sldLayoutMkLst>
        </pc:sldLayoutChg>
        <pc:sldLayoutChg chg="add del mod replId">
          <pc:chgData name="Mike Singh" userId="e6f00bb4cdc47953" providerId="Windows Live" clId="Web-{27E62D54-1249-47AB-B71C-50600E38C93E}" dt="2020-05-07T02:54:05.799" v="1059"/>
          <pc:sldLayoutMkLst>
            <pc:docMk/>
            <pc:sldMasterMk cId="2966009372" sldId="2147483786"/>
            <pc:sldLayoutMk cId="3908478587" sldId="2147483794"/>
          </pc:sldLayoutMkLst>
        </pc:sldLayoutChg>
        <pc:sldLayoutChg chg="add del mod replId">
          <pc:chgData name="Mike Singh" userId="e6f00bb4cdc47953" providerId="Windows Live" clId="Web-{27E62D54-1249-47AB-B71C-50600E38C93E}" dt="2020-05-07T02:54:05.799" v="1059"/>
          <pc:sldLayoutMkLst>
            <pc:docMk/>
            <pc:sldMasterMk cId="2966009372" sldId="2147483786"/>
            <pc:sldLayoutMk cId="1111303994" sldId="2147483795"/>
          </pc:sldLayoutMkLst>
        </pc:sldLayoutChg>
        <pc:sldLayoutChg chg="add del mod replId">
          <pc:chgData name="Mike Singh" userId="e6f00bb4cdc47953" providerId="Windows Live" clId="Web-{27E62D54-1249-47AB-B71C-50600E38C93E}" dt="2020-05-07T02:54:05.799" v="1059"/>
          <pc:sldLayoutMkLst>
            <pc:docMk/>
            <pc:sldMasterMk cId="2966009372" sldId="2147483786"/>
            <pc:sldLayoutMk cId="4212290309" sldId="2147483796"/>
          </pc:sldLayoutMkLst>
        </pc:sldLayoutChg>
        <pc:sldLayoutChg chg="add del mod replId">
          <pc:chgData name="Mike Singh" userId="e6f00bb4cdc47953" providerId="Windows Live" clId="Web-{27E62D54-1249-47AB-B71C-50600E38C93E}" dt="2020-05-07T02:54:05.799" v="1059"/>
          <pc:sldLayoutMkLst>
            <pc:docMk/>
            <pc:sldMasterMk cId="2966009372" sldId="2147483786"/>
            <pc:sldLayoutMk cId="276236405" sldId="2147483797"/>
          </pc:sldLayoutMkLst>
        </pc:sldLayoutChg>
      </pc:sldMasterChg>
    </pc:docChg>
  </pc:docChgLst>
  <pc:docChgLst>
    <pc:chgData name="fahim faisal" userId="bc1cf99b4c206997" providerId="LiveId" clId="{C884168B-084B-4696-9007-3AD417ED68AA}"/>
    <pc:docChg chg="undo custSel mod addSld delSld modSld sldOrd">
      <pc:chgData name="fahim faisal" userId="bc1cf99b4c206997" providerId="LiveId" clId="{C884168B-084B-4696-9007-3AD417ED68AA}" dt="2020-05-07T22:01:16.087" v="505" actId="20577"/>
      <pc:docMkLst>
        <pc:docMk/>
      </pc:docMkLst>
      <pc:sldChg chg="addSp delSp modSp del mod">
        <pc:chgData name="fahim faisal" userId="bc1cf99b4c206997" providerId="LiveId" clId="{C884168B-084B-4696-9007-3AD417ED68AA}" dt="2020-05-07T20:47:27.519" v="165" actId="47"/>
        <pc:sldMkLst>
          <pc:docMk/>
          <pc:sldMk cId="2406273178" sldId="256"/>
        </pc:sldMkLst>
        <pc:picChg chg="add mod">
          <ac:chgData name="fahim faisal" userId="bc1cf99b4c206997" providerId="LiveId" clId="{C884168B-084B-4696-9007-3AD417ED68AA}" dt="2020-05-07T20:41:50.087" v="123" actId="1076"/>
          <ac:picMkLst>
            <pc:docMk/>
            <pc:sldMk cId="2406273178" sldId="256"/>
            <ac:picMk id="2" creationId="{1C415977-FC19-4A2D-B186-E6636EA7E8D6}"/>
          </ac:picMkLst>
        </pc:picChg>
        <pc:picChg chg="del">
          <ac:chgData name="fahim faisal" userId="bc1cf99b4c206997" providerId="LiveId" clId="{C884168B-084B-4696-9007-3AD417ED68AA}" dt="2020-05-07T20:41:10.886" v="118" actId="478"/>
          <ac:picMkLst>
            <pc:docMk/>
            <pc:sldMk cId="2406273178" sldId="256"/>
            <ac:picMk id="5" creationId="{382CD94C-0B60-4668-8CB6-F237DD627E57}"/>
          </ac:picMkLst>
        </pc:picChg>
      </pc:sldChg>
      <pc:sldChg chg="modSp mod">
        <pc:chgData name="fahim faisal" userId="bc1cf99b4c206997" providerId="LiveId" clId="{C884168B-084B-4696-9007-3AD417ED68AA}" dt="2020-05-07T22:01:16.087" v="505" actId="20577"/>
        <pc:sldMkLst>
          <pc:docMk/>
          <pc:sldMk cId="1503589564" sldId="290"/>
        </pc:sldMkLst>
        <pc:spChg chg="mod">
          <ac:chgData name="fahim faisal" userId="bc1cf99b4c206997" providerId="LiveId" clId="{C884168B-084B-4696-9007-3AD417ED68AA}" dt="2020-05-07T22:01:16.087" v="505" actId="20577"/>
          <ac:spMkLst>
            <pc:docMk/>
            <pc:sldMk cId="1503589564" sldId="290"/>
            <ac:spMk id="20" creationId="{103DC040-58C6-4183-B928-C3EEB9F0903F}"/>
          </ac:spMkLst>
        </pc:spChg>
        <pc:grpChg chg="mod">
          <ac:chgData name="fahim faisal" userId="bc1cf99b4c206997" providerId="LiveId" clId="{C884168B-084B-4696-9007-3AD417ED68AA}" dt="2020-05-07T22:00:14.442" v="467" actId="1076"/>
          <ac:grpSpMkLst>
            <pc:docMk/>
            <pc:sldMk cId="1503589564" sldId="290"/>
            <ac:grpSpMk id="26" creationId="{14771CC6-EC61-4597-BA92-4218E956B996}"/>
          </ac:grpSpMkLst>
        </pc:grpChg>
      </pc:sldChg>
      <pc:sldChg chg="modSp mod">
        <pc:chgData name="fahim faisal" userId="bc1cf99b4c206997" providerId="LiveId" clId="{C884168B-084B-4696-9007-3AD417ED68AA}" dt="2020-05-07T20:03:20.144" v="0" actId="14100"/>
        <pc:sldMkLst>
          <pc:docMk/>
          <pc:sldMk cId="4036660674" sldId="292"/>
        </pc:sldMkLst>
        <pc:picChg chg="mod">
          <ac:chgData name="fahim faisal" userId="bc1cf99b4c206997" providerId="LiveId" clId="{C884168B-084B-4696-9007-3AD417ED68AA}" dt="2020-05-07T20:03:20.144" v="0" actId="14100"/>
          <ac:picMkLst>
            <pc:docMk/>
            <pc:sldMk cId="4036660674" sldId="292"/>
            <ac:picMk id="5" creationId="{365E3DC4-F19F-4F74-BDCA-F9B293AA8C38}"/>
          </ac:picMkLst>
        </pc:picChg>
      </pc:sldChg>
      <pc:sldChg chg="addSp delSp modSp mod">
        <pc:chgData name="fahim faisal" userId="bc1cf99b4c206997" providerId="LiveId" clId="{C884168B-084B-4696-9007-3AD417ED68AA}" dt="2020-05-07T20:24:52.149" v="6"/>
        <pc:sldMkLst>
          <pc:docMk/>
          <pc:sldMk cId="1058941156" sldId="300"/>
        </pc:sldMkLst>
        <pc:picChg chg="del">
          <ac:chgData name="fahim faisal" userId="bc1cf99b4c206997" providerId="LiveId" clId="{C884168B-084B-4696-9007-3AD417ED68AA}" dt="2020-05-07T20:24:18.940" v="5" actId="478"/>
          <ac:picMkLst>
            <pc:docMk/>
            <pc:sldMk cId="1058941156" sldId="300"/>
            <ac:picMk id="2" creationId="{8F5338C1-AA9B-4212-B5D1-4CBF1CEA761F}"/>
          </ac:picMkLst>
        </pc:picChg>
        <pc:picChg chg="add mod">
          <ac:chgData name="fahim faisal" userId="bc1cf99b4c206997" providerId="LiveId" clId="{C884168B-084B-4696-9007-3AD417ED68AA}" dt="2020-05-07T20:24:52.149" v="6"/>
          <ac:picMkLst>
            <pc:docMk/>
            <pc:sldMk cId="1058941156" sldId="300"/>
            <ac:picMk id="5" creationId="{242B56C4-F077-488C-AC43-93CCA0705C24}"/>
          </ac:picMkLst>
        </pc:picChg>
      </pc:sldChg>
      <pc:sldChg chg="addSp delSp modSp mod">
        <pc:chgData name="fahim faisal" userId="bc1cf99b4c206997" providerId="LiveId" clId="{C884168B-084B-4696-9007-3AD417ED68AA}" dt="2020-05-07T20:27:16.508" v="20"/>
        <pc:sldMkLst>
          <pc:docMk/>
          <pc:sldMk cId="607245527" sldId="303"/>
        </pc:sldMkLst>
        <pc:picChg chg="add del mod">
          <ac:chgData name="fahim faisal" userId="bc1cf99b4c206997" providerId="LiveId" clId="{C884168B-084B-4696-9007-3AD417ED68AA}" dt="2020-05-07T20:27:15.461" v="19" actId="478"/>
          <ac:picMkLst>
            <pc:docMk/>
            <pc:sldMk cId="607245527" sldId="303"/>
            <ac:picMk id="2" creationId="{16D2B23B-7C1A-4EEC-8C24-372F468A2736}"/>
          </ac:picMkLst>
        </pc:picChg>
        <pc:picChg chg="add mod">
          <ac:chgData name="fahim faisal" userId="bc1cf99b4c206997" providerId="LiveId" clId="{C884168B-084B-4696-9007-3AD417ED68AA}" dt="2020-05-07T20:27:16.508" v="20"/>
          <ac:picMkLst>
            <pc:docMk/>
            <pc:sldMk cId="607245527" sldId="303"/>
            <ac:picMk id="5" creationId="{880684F6-6D84-412E-868E-AAFD6EF0A03F}"/>
          </ac:picMkLst>
        </pc:picChg>
      </pc:sldChg>
      <pc:sldChg chg="addSp delSp modSp mod">
        <pc:chgData name="fahim faisal" userId="bc1cf99b4c206997" providerId="LiveId" clId="{C884168B-084B-4696-9007-3AD417ED68AA}" dt="2020-05-07T21:29:10.780" v="445" actId="20577"/>
        <pc:sldMkLst>
          <pc:docMk/>
          <pc:sldMk cId="602681559" sldId="306"/>
        </pc:sldMkLst>
        <pc:spChg chg="mod">
          <ac:chgData name="fahim faisal" userId="bc1cf99b4c206997" providerId="LiveId" clId="{C884168B-084B-4696-9007-3AD417ED68AA}" dt="2020-05-07T21:29:10.780" v="445" actId="20577"/>
          <ac:spMkLst>
            <pc:docMk/>
            <pc:sldMk cId="602681559" sldId="306"/>
            <ac:spMk id="9" creationId="{E6787B89-6F64-4F0E-9CF0-A512AD9B05FF}"/>
          </ac:spMkLst>
        </pc:spChg>
        <pc:picChg chg="add mod">
          <ac:chgData name="fahim faisal" userId="bc1cf99b4c206997" providerId="LiveId" clId="{C884168B-084B-4696-9007-3AD417ED68AA}" dt="2020-05-07T20:26:33.469" v="9" actId="1076"/>
          <ac:picMkLst>
            <pc:docMk/>
            <pc:sldMk cId="602681559" sldId="306"/>
            <ac:picMk id="2" creationId="{D29A3174-A175-4393-BD1D-2B1AFCDFC458}"/>
          </ac:picMkLst>
        </pc:picChg>
        <pc:picChg chg="del">
          <ac:chgData name="fahim faisal" userId="bc1cf99b4c206997" providerId="LiveId" clId="{C884168B-084B-4696-9007-3AD417ED68AA}" dt="2020-05-07T20:26:31.121" v="7" actId="478"/>
          <ac:picMkLst>
            <pc:docMk/>
            <pc:sldMk cId="602681559" sldId="306"/>
            <ac:picMk id="5" creationId="{20554B80-756C-4BE9-B116-D8BF056AD78A}"/>
          </ac:picMkLst>
        </pc:picChg>
      </pc:sldChg>
      <pc:sldChg chg="modSp mod">
        <pc:chgData name="fahim faisal" userId="bc1cf99b4c206997" providerId="LiveId" clId="{C884168B-084B-4696-9007-3AD417ED68AA}" dt="2020-05-07T20:33:56.949" v="117" actId="20577"/>
        <pc:sldMkLst>
          <pc:docMk/>
          <pc:sldMk cId="318430210" sldId="311"/>
        </pc:sldMkLst>
        <pc:spChg chg="mod">
          <ac:chgData name="fahim faisal" userId="bc1cf99b4c206997" providerId="LiveId" clId="{C884168B-084B-4696-9007-3AD417ED68AA}" dt="2020-05-07T20:33:56.949" v="117" actId="20577"/>
          <ac:spMkLst>
            <pc:docMk/>
            <pc:sldMk cId="318430210" sldId="311"/>
            <ac:spMk id="4" creationId="{5A6630EC-B08D-40CF-AE57-E18D11497AD5}"/>
          </ac:spMkLst>
        </pc:spChg>
      </pc:sldChg>
      <pc:sldChg chg="addSp delSp modSp mod setBg setClrOvrMap">
        <pc:chgData name="fahim faisal" userId="bc1cf99b4c206997" providerId="LiveId" clId="{C884168B-084B-4696-9007-3AD417ED68AA}" dt="2020-05-07T21:01:18.515" v="247" actId="207"/>
        <pc:sldMkLst>
          <pc:docMk/>
          <pc:sldMk cId="2516234907" sldId="315"/>
        </pc:sldMkLst>
        <pc:spChg chg="mod">
          <ac:chgData name="fahim faisal" userId="bc1cf99b4c206997" providerId="LiveId" clId="{C884168B-084B-4696-9007-3AD417ED68AA}" dt="2020-05-07T21:00:14.445" v="230" actId="26606"/>
          <ac:spMkLst>
            <pc:docMk/>
            <pc:sldMk cId="2516234907" sldId="315"/>
            <ac:spMk id="2" creationId="{AFAE3926-97FF-496D-BB29-A2F85BAF845A}"/>
          </ac:spMkLst>
        </pc:spChg>
        <pc:spChg chg="mod">
          <ac:chgData name="fahim faisal" userId="bc1cf99b4c206997" providerId="LiveId" clId="{C884168B-084B-4696-9007-3AD417ED68AA}" dt="2020-05-07T21:01:18.515" v="247" actId="207"/>
          <ac:spMkLst>
            <pc:docMk/>
            <pc:sldMk cId="2516234907" sldId="315"/>
            <ac:spMk id="3" creationId="{656E4E67-4313-4C7D-BB45-ECCA0503D8F7}"/>
          </ac:spMkLst>
        </pc:spChg>
        <pc:spChg chg="add del">
          <ac:chgData name="fahim faisal" userId="bc1cf99b4c206997" providerId="LiveId" clId="{C884168B-084B-4696-9007-3AD417ED68AA}" dt="2020-05-07T21:00:14.445" v="230" actId="26606"/>
          <ac:spMkLst>
            <pc:docMk/>
            <pc:sldMk cId="2516234907" sldId="315"/>
            <ac:spMk id="22" creationId="{CBB2B1F0-0DD6-4744-9A46-7A344FB48E40}"/>
          </ac:spMkLst>
        </pc:spChg>
        <pc:spChg chg="add del">
          <ac:chgData name="fahim faisal" userId="bc1cf99b4c206997" providerId="LiveId" clId="{C884168B-084B-4696-9007-3AD417ED68AA}" dt="2020-05-07T21:00:14.445" v="230" actId="26606"/>
          <ac:spMkLst>
            <pc:docMk/>
            <pc:sldMk cId="2516234907" sldId="315"/>
            <ac:spMk id="24" creationId="{52D502E5-F6B4-4D58-B4AE-FC466FF15EE8}"/>
          </ac:spMkLst>
        </pc:spChg>
        <pc:spChg chg="add del">
          <ac:chgData name="fahim faisal" userId="bc1cf99b4c206997" providerId="LiveId" clId="{C884168B-084B-4696-9007-3AD417ED68AA}" dt="2020-05-07T21:00:14.445" v="230" actId="26606"/>
          <ac:spMkLst>
            <pc:docMk/>
            <pc:sldMk cId="2516234907" sldId="315"/>
            <ac:spMk id="26" creationId="{9DECDBF4-02B6-4BB4-B65B-B8107AD6A9E8}"/>
          </ac:spMkLst>
        </pc:spChg>
        <pc:spChg chg="add">
          <ac:chgData name="fahim faisal" userId="bc1cf99b4c206997" providerId="LiveId" clId="{C884168B-084B-4696-9007-3AD417ED68AA}" dt="2020-05-07T21:00:14.445" v="230" actId="26606"/>
          <ac:spMkLst>
            <pc:docMk/>
            <pc:sldMk cId="2516234907" sldId="315"/>
            <ac:spMk id="28" creationId="{4E65CDE2-194C-4A17-9E3C-017E8A8970E2}"/>
          </ac:spMkLst>
        </pc:spChg>
        <pc:spChg chg="add del">
          <ac:chgData name="fahim faisal" userId="bc1cf99b4c206997" providerId="LiveId" clId="{C884168B-084B-4696-9007-3AD417ED68AA}" dt="2020-05-07T21:00:09.629" v="229" actId="26606"/>
          <ac:spMkLst>
            <pc:docMk/>
            <pc:sldMk cId="2516234907" sldId="315"/>
            <ac:spMk id="31" creationId="{4E65CDE2-194C-4A17-9E3C-017E8A8970E2}"/>
          </ac:spMkLst>
        </pc:spChg>
        <pc:cxnChg chg="add">
          <ac:chgData name="fahim faisal" userId="bc1cf99b4c206997" providerId="LiveId" clId="{C884168B-084B-4696-9007-3AD417ED68AA}" dt="2020-05-07T21:00:14.445" v="230" actId="26606"/>
          <ac:cxnSpMkLst>
            <pc:docMk/>
            <pc:sldMk cId="2516234907" sldId="315"/>
            <ac:cxnSpMk id="29" creationId="{F2AE495E-2AAF-4BC1-87A5-331009D82896}"/>
          </ac:cxnSpMkLst>
        </pc:cxnChg>
        <pc:cxnChg chg="add del">
          <ac:chgData name="fahim faisal" userId="bc1cf99b4c206997" providerId="LiveId" clId="{C884168B-084B-4696-9007-3AD417ED68AA}" dt="2020-05-07T21:00:09.629" v="229" actId="26606"/>
          <ac:cxnSpMkLst>
            <pc:docMk/>
            <pc:sldMk cId="2516234907" sldId="315"/>
            <ac:cxnSpMk id="33" creationId="{F2AE495E-2AAF-4BC1-87A5-331009D82896}"/>
          </ac:cxnSpMkLst>
        </pc:cxnChg>
      </pc:sldChg>
      <pc:sldChg chg="del">
        <pc:chgData name="fahim faisal" userId="bc1cf99b4c206997" providerId="LiveId" clId="{C884168B-084B-4696-9007-3AD417ED68AA}" dt="2020-05-07T20:42:12.849" v="124" actId="47"/>
        <pc:sldMkLst>
          <pc:docMk/>
          <pc:sldMk cId="1732814306" sldId="316"/>
        </pc:sldMkLst>
      </pc:sldChg>
      <pc:sldChg chg="modSp del mod ord">
        <pc:chgData name="fahim faisal" userId="bc1cf99b4c206997" providerId="LiveId" clId="{C884168B-084B-4696-9007-3AD417ED68AA}" dt="2020-05-07T21:24:43.171" v="382" actId="47"/>
        <pc:sldMkLst>
          <pc:docMk/>
          <pc:sldMk cId="2863458261" sldId="317"/>
        </pc:sldMkLst>
        <pc:spChg chg="mod">
          <ac:chgData name="fahim faisal" userId="bc1cf99b4c206997" providerId="LiveId" clId="{C884168B-084B-4696-9007-3AD417ED68AA}" dt="2020-05-07T21:22:42.872" v="366" actId="20577"/>
          <ac:spMkLst>
            <pc:docMk/>
            <pc:sldMk cId="2863458261" sldId="317"/>
            <ac:spMk id="2" creationId="{C9BCF4E3-538B-4540-9A20-0D1FF4A913C3}"/>
          </ac:spMkLst>
        </pc:spChg>
      </pc:sldChg>
      <pc:sldChg chg="modSp mod">
        <pc:chgData name="fahim faisal" userId="bc1cf99b4c206997" providerId="LiveId" clId="{C884168B-084B-4696-9007-3AD417ED68AA}" dt="2020-05-07T20:46:59.020" v="161" actId="403"/>
        <pc:sldMkLst>
          <pc:docMk/>
          <pc:sldMk cId="4183171479" sldId="318"/>
        </pc:sldMkLst>
        <pc:spChg chg="mod">
          <ac:chgData name="fahim faisal" userId="bc1cf99b4c206997" providerId="LiveId" clId="{C884168B-084B-4696-9007-3AD417ED68AA}" dt="2020-05-07T20:46:59.020" v="161" actId="403"/>
          <ac:spMkLst>
            <pc:docMk/>
            <pc:sldMk cId="4183171479" sldId="318"/>
            <ac:spMk id="6" creationId="{B3822B07-16CD-49E1-B630-C7A6947D1BD4}"/>
          </ac:spMkLst>
        </pc:spChg>
        <pc:picChg chg="mod">
          <ac:chgData name="fahim faisal" userId="bc1cf99b4c206997" providerId="LiveId" clId="{C884168B-084B-4696-9007-3AD417ED68AA}" dt="2020-05-07T20:43:29.610" v="153" actId="1076"/>
          <ac:picMkLst>
            <pc:docMk/>
            <pc:sldMk cId="4183171479" sldId="318"/>
            <ac:picMk id="2" creationId="{1C415977-FC19-4A2D-B186-E6636EA7E8D6}"/>
          </ac:picMkLst>
        </pc:picChg>
      </pc:sldChg>
      <pc:sldChg chg="modSp add mod ord">
        <pc:chgData name="fahim faisal" userId="bc1cf99b4c206997" providerId="LiveId" clId="{C884168B-084B-4696-9007-3AD417ED68AA}" dt="2020-05-07T20:48:14.676" v="171" actId="20577"/>
        <pc:sldMkLst>
          <pc:docMk/>
          <pc:sldMk cId="1641510437" sldId="319"/>
        </pc:sldMkLst>
        <pc:spChg chg="mod">
          <ac:chgData name="fahim faisal" userId="bc1cf99b4c206997" providerId="LiveId" clId="{C884168B-084B-4696-9007-3AD417ED68AA}" dt="2020-05-07T20:48:14.676" v="171" actId="20577"/>
          <ac:spMkLst>
            <pc:docMk/>
            <pc:sldMk cId="1641510437" sldId="319"/>
            <ac:spMk id="7" creationId="{C9302DA7-2062-4917-9495-C2F1E6FD0FBB}"/>
          </ac:spMkLst>
        </pc:spChg>
      </pc:sldChg>
      <pc:sldChg chg="addSp delSp modSp add mod setBg setClrOvrMap">
        <pc:chgData name="fahim faisal" userId="bc1cf99b4c206997" providerId="LiveId" clId="{C884168B-084B-4696-9007-3AD417ED68AA}" dt="2020-05-07T21:06:31.039" v="341" actId="20577"/>
        <pc:sldMkLst>
          <pc:docMk/>
          <pc:sldMk cId="991048596" sldId="320"/>
        </pc:sldMkLst>
        <pc:spChg chg="mod">
          <ac:chgData name="fahim faisal" userId="bc1cf99b4c206997" providerId="LiveId" clId="{C884168B-084B-4696-9007-3AD417ED68AA}" dt="2020-05-07T20:58:34.181" v="208" actId="14100"/>
          <ac:spMkLst>
            <pc:docMk/>
            <pc:sldMk cId="991048596" sldId="320"/>
            <ac:spMk id="2" creationId="{AFAE3926-97FF-496D-BB29-A2F85BAF845A}"/>
          </ac:spMkLst>
        </pc:spChg>
        <pc:spChg chg="mod">
          <ac:chgData name="fahim faisal" userId="bc1cf99b4c206997" providerId="LiveId" clId="{C884168B-084B-4696-9007-3AD417ED68AA}" dt="2020-05-07T21:06:31.039" v="341" actId="20577"/>
          <ac:spMkLst>
            <pc:docMk/>
            <pc:sldMk cId="991048596" sldId="320"/>
            <ac:spMk id="3" creationId="{656E4E67-4313-4C7D-BB45-ECCA0503D8F7}"/>
          </ac:spMkLst>
        </pc:spChg>
        <pc:spChg chg="add del">
          <ac:chgData name="fahim faisal" userId="bc1cf99b4c206997" providerId="LiveId" clId="{C884168B-084B-4696-9007-3AD417ED68AA}" dt="2020-05-07T20:58:13.604" v="205" actId="26606"/>
          <ac:spMkLst>
            <pc:docMk/>
            <pc:sldMk cId="991048596" sldId="320"/>
            <ac:spMk id="22" creationId="{CBB2B1F0-0DD6-4744-9A46-7A344FB48E40}"/>
          </ac:spMkLst>
        </pc:spChg>
        <pc:spChg chg="add del">
          <ac:chgData name="fahim faisal" userId="bc1cf99b4c206997" providerId="LiveId" clId="{C884168B-084B-4696-9007-3AD417ED68AA}" dt="2020-05-07T20:58:13.604" v="205" actId="26606"/>
          <ac:spMkLst>
            <pc:docMk/>
            <pc:sldMk cId="991048596" sldId="320"/>
            <ac:spMk id="24" creationId="{52D502E5-F6B4-4D58-B4AE-FC466FF15EE8}"/>
          </ac:spMkLst>
        </pc:spChg>
        <pc:spChg chg="add del">
          <ac:chgData name="fahim faisal" userId="bc1cf99b4c206997" providerId="LiveId" clId="{C884168B-084B-4696-9007-3AD417ED68AA}" dt="2020-05-07T20:58:13.604" v="205" actId="26606"/>
          <ac:spMkLst>
            <pc:docMk/>
            <pc:sldMk cId="991048596" sldId="320"/>
            <ac:spMk id="26" creationId="{9DECDBF4-02B6-4BB4-B65B-B8107AD6A9E8}"/>
          </ac:spMkLst>
        </pc:spChg>
        <pc:spChg chg="add del">
          <ac:chgData name="fahim faisal" userId="bc1cf99b4c206997" providerId="LiveId" clId="{C884168B-084B-4696-9007-3AD417ED68AA}" dt="2020-05-07T20:58:13.600" v="204" actId="26606"/>
          <ac:spMkLst>
            <pc:docMk/>
            <pc:sldMk cId="991048596" sldId="320"/>
            <ac:spMk id="31" creationId="{6A1473A6-3F22-483E-8A30-80B9D2B14592}"/>
          </ac:spMkLst>
        </pc:spChg>
        <pc:spChg chg="add del">
          <ac:chgData name="fahim faisal" userId="bc1cf99b4c206997" providerId="LiveId" clId="{C884168B-084B-4696-9007-3AD417ED68AA}" dt="2020-05-07T20:58:29.166" v="206" actId="26606"/>
          <ac:spMkLst>
            <pc:docMk/>
            <pc:sldMk cId="991048596" sldId="320"/>
            <ac:spMk id="38" creationId="{8D70B121-56F4-4848-B38B-182089D909FA}"/>
          </ac:spMkLst>
        </pc:spChg>
        <pc:spChg chg="add">
          <ac:chgData name="fahim faisal" userId="bc1cf99b4c206997" providerId="LiveId" clId="{C884168B-084B-4696-9007-3AD417ED68AA}" dt="2020-05-07T20:58:29.166" v="206" actId="26606"/>
          <ac:spMkLst>
            <pc:docMk/>
            <pc:sldMk cId="991048596" sldId="320"/>
            <ac:spMk id="44" creationId="{4E65CDE2-194C-4A17-9E3C-017E8A8970E2}"/>
          </ac:spMkLst>
        </pc:spChg>
        <pc:grpChg chg="add del">
          <ac:chgData name="fahim faisal" userId="bc1cf99b4c206997" providerId="LiveId" clId="{C884168B-084B-4696-9007-3AD417ED68AA}" dt="2020-05-07T20:58:13.600" v="204" actId="26606"/>
          <ac:grpSpMkLst>
            <pc:docMk/>
            <pc:sldMk cId="991048596" sldId="320"/>
            <ac:grpSpMk id="33" creationId="{AA1375E3-3E53-4D75-BAB7-E5929BFCB25F}"/>
          </ac:grpSpMkLst>
        </pc:grpChg>
        <pc:cxnChg chg="add del">
          <ac:chgData name="fahim faisal" userId="bc1cf99b4c206997" providerId="LiveId" clId="{C884168B-084B-4696-9007-3AD417ED68AA}" dt="2020-05-07T20:58:29.166" v="206" actId="26606"/>
          <ac:cxnSpMkLst>
            <pc:docMk/>
            <pc:sldMk cId="991048596" sldId="320"/>
            <ac:cxnSpMk id="39" creationId="{2D72A2C9-F3CA-4216-8BAD-FA4C970C3C4E}"/>
          </ac:cxnSpMkLst>
        </pc:cxnChg>
        <pc:cxnChg chg="add">
          <ac:chgData name="fahim faisal" userId="bc1cf99b4c206997" providerId="LiveId" clId="{C884168B-084B-4696-9007-3AD417ED68AA}" dt="2020-05-07T20:58:29.166" v="206" actId="26606"/>
          <ac:cxnSpMkLst>
            <pc:docMk/>
            <pc:sldMk cId="991048596" sldId="320"/>
            <ac:cxnSpMk id="46" creationId="{F2AE495E-2AAF-4BC1-87A5-331009D82896}"/>
          </ac:cxnSpMkLst>
        </pc:cxnChg>
      </pc:sldChg>
      <pc:sldChg chg="add del">
        <pc:chgData name="fahim faisal" userId="bc1cf99b4c206997" providerId="LiveId" clId="{C884168B-084B-4696-9007-3AD417ED68AA}" dt="2020-05-07T21:24:23.905" v="378" actId="47"/>
        <pc:sldMkLst>
          <pc:docMk/>
          <pc:sldMk cId="3491538123" sldId="321"/>
        </pc:sldMkLst>
      </pc:sldChg>
      <pc:sldChg chg="add">
        <pc:chgData name="fahim faisal" userId="bc1cf99b4c206997" providerId="LiveId" clId="{C884168B-084B-4696-9007-3AD417ED68AA}" dt="2020-05-07T21:22:33.874" v="345"/>
        <pc:sldMkLst>
          <pc:docMk/>
          <pc:sldMk cId="4057836837" sldId="322"/>
        </pc:sldMkLst>
      </pc:sldChg>
      <pc:sldChg chg="addSp delSp modSp new del mod">
        <pc:chgData name="fahim faisal" userId="bc1cf99b4c206997" providerId="LiveId" clId="{C884168B-084B-4696-9007-3AD417ED68AA}" dt="2020-05-07T21:25:22.534" v="393" actId="47"/>
        <pc:sldMkLst>
          <pc:docMk/>
          <pc:sldMk cId="2363142727" sldId="323"/>
        </pc:sldMkLst>
        <pc:spChg chg="del">
          <ac:chgData name="fahim faisal" userId="bc1cf99b4c206997" providerId="LiveId" clId="{C884168B-084B-4696-9007-3AD417ED68AA}" dt="2020-05-07T21:23:09.238" v="368" actId="478"/>
          <ac:spMkLst>
            <pc:docMk/>
            <pc:sldMk cId="2363142727" sldId="323"/>
            <ac:spMk id="2" creationId="{C4A579E1-5D83-4A03-B4D7-22180BB6EC2C}"/>
          </ac:spMkLst>
        </pc:spChg>
        <pc:spChg chg="add del mod">
          <ac:chgData name="fahim faisal" userId="bc1cf99b4c206997" providerId="LiveId" clId="{C884168B-084B-4696-9007-3AD417ED68AA}" dt="2020-05-07T21:23:17.496" v="372" actId="478"/>
          <ac:spMkLst>
            <pc:docMk/>
            <pc:sldMk cId="2363142727" sldId="323"/>
            <ac:spMk id="3" creationId="{32505904-5C05-4A45-99C3-3E5D68F71B0A}"/>
          </ac:spMkLst>
        </pc:spChg>
        <pc:spChg chg="add del mod">
          <ac:chgData name="fahim faisal" userId="bc1cf99b4c206997" providerId="LiveId" clId="{C884168B-084B-4696-9007-3AD417ED68AA}" dt="2020-05-07T21:23:50.154" v="374"/>
          <ac:spMkLst>
            <pc:docMk/>
            <pc:sldMk cId="2363142727" sldId="323"/>
            <ac:spMk id="4" creationId="{4714B406-84D1-4FC8-A33F-63A82AFD1B3A}"/>
          </ac:spMkLst>
        </pc:spChg>
        <pc:spChg chg="add">
          <ac:chgData name="fahim faisal" userId="bc1cf99b4c206997" providerId="LiveId" clId="{C884168B-084B-4696-9007-3AD417ED68AA}" dt="2020-05-07T21:24:00.250" v="375"/>
          <ac:spMkLst>
            <pc:docMk/>
            <pc:sldMk cId="2363142727" sldId="323"/>
            <ac:spMk id="5" creationId="{2A413F62-477D-4A3A-9630-60EDC24F9B3B}"/>
          </ac:spMkLst>
        </pc:spChg>
        <pc:graphicFrameChg chg="add mod">
          <ac:chgData name="fahim faisal" userId="bc1cf99b4c206997" providerId="LiveId" clId="{C884168B-084B-4696-9007-3AD417ED68AA}" dt="2020-05-07T21:24:09.947" v="377" actId="1076"/>
          <ac:graphicFrameMkLst>
            <pc:docMk/>
            <pc:sldMk cId="2363142727" sldId="323"/>
            <ac:graphicFrameMk id="6" creationId="{69F6969C-E6AA-4B07-9B65-736064BC6A7D}"/>
          </ac:graphicFrameMkLst>
        </pc:graphicFrameChg>
      </pc:sldChg>
      <pc:sldChg chg="addSp delSp modSp add mod ord">
        <pc:chgData name="fahim faisal" userId="bc1cf99b4c206997" providerId="LiveId" clId="{C884168B-084B-4696-9007-3AD417ED68AA}" dt="2020-05-07T21:27:33.971" v="442" actId="1076"/>
        <pc:sldMkLst>
          <pc:docMk/>
          <pc:sldMk cId="1690435108" sldId="324"/>
        </pc:sldMkLst>
        <pc:spChg chg="mod">
          <ac:chgData name="fahim faisal" userId="bc1cf99b4c206997" providerId="LiveId" clId="{C884168B-084B-4696-9007-3AD417ED68AA}" dt="2020-05-07T21:25:30.968" v="414" actId="20577"/>
          <ac:spMkLst>
            <pc:docMk/>
            <pc:sldMk cId="1690435108" sldId="324"/>
            <ac:spMk id="9" creationId="{E6787B89-6F64-4F0E-9CF0-A512AD9B05FF}"/>
          </ac:spMkLst>
        </pc:spChg>
        <pc:graphicFrameChg chg="del mod modGraphic">
          <ac:chgData name="fahim faisal" userId="bc1cf99b4c206997" providerId="LiveId" clId="{C884168B-084B-4696-9007-3AD417ED68AA}" dt="2020-05-07T21:25:01.032" v="385" actId="21"/>
          <ac:graphicFrameMkLst>
            <pc:docMk/>
            <pc:sldMk cId="1690435108" sldId="324"/>
            <ac:graphicFrameMk id="4" creationId="{55BB6AF2-4523-49E0-916D-5E6B793B75DF}"/>
          </ac:graphicFrameMkLst>
        </pc:graphicFrameChg>
        <pc:graphicFrameChg chg="add del mod">
          <ac:chgData name="fahim faisal" userId="bc1cf99b4c206997" providerId="LiveId" clId="{C884168B-084B-4696-9007-3AD417ED68AA}" dt="2020-05-07T21:25:04.034" v="387"/>
          <ac:graphicFrameMkLst>
            <pc:docMk/>
            <pc:sldMk cId="1690435108" sldId="324"/>
            <ac:graphicFrameMk id="5" creationId="{02A949AD-38BC-4455-8AB2-850CAC782386}"/>
          </ac:graphicFrameMkLst>
        </pc:graphicFrameChg>
        <pc:graphicFrameChg chg="add mod">
          <ac:chgData name="fahim faisal" userId="bc1cf99b4c206997" providerId="LiveId" clId="{C884168B-084B-4696-9007-3AD417ED68AA}" dt="2020-05-07T21:27:33.971" v="442" actId="1076"/>
          <ac:graphicFrameMkLst>
            <pc:docMk/>
            <pc:sldMk cId="1690435108" sldId="324"/>
            <ac:graphicFrameMk id="6" creationId="{C99BA6C1-A62F-4289-9683-09A58B65654D}"/>
          </ac:graphicFrameMkLst>
        </pc:graphicFrameChg>
      </pc:sldChg>
      <pc:sldChg chg="new del">
        <pc:chgData name="fahim faisal" userId="bc1cf99b4c206997" providerId="LiveId" clId="{C884168B-084B-4696-9007-3AD417ED68AA}" dt="2020-05-07T21:26:37.875" v="417" actId="47"/>
        <pc:sldMkLst>
          <pc:docMk/>
          <pc:sldMk cId="368812617" sldId="325"/>
        </pc:sldMkLst>
      </pc:sldChg>
      <pc:sldChg chg="addSp delSp modSp add mod">
        <pc:chgData name="fahim faisal" userId="bc1cf99b4c206997" providerId="LiveId" clId="{C884168B-084B-4696-9007-3AD417ED68AA}" dt="2020-05-07T21:27:18.945" v="439" actId="20577"/>
        <pc:sldMkLst>
          <pc:docMk/>
          <pc:sldMk cId="2035164942" sldId="326"/>
        </pc:sldMkLst>
        <pc:spChg chg="mod">
          <ac:chgData name="fahim faisal" userId="bc1cf99b4c206997" providerId="LiveId" clId="{C884168B-084B-4696-9007-3AD417ED68AA}" dt="2020-05-07T21:27:18.945" v="439" actId="20577"/>
          <ac:spMkLst>
            <pc:docMk/>
            <pc:sldMk cId="2035164942" sldId="326"/>
            <ac:spMk id="9" creationId="{E6787B89-6F64-4F0E-9CF0-A512AD9B05FF}"/>
          </ac:spMkLst>
        </pc:spChg>
        <pc:graphicFrameChg chg="del">
          <ac:chgData name="fahim faisal" userId="bc1cf99b4c206997" providerId="LiveId" clId="{C884168B-084B-4696-9007-3AD417ED68AA}" dt="2020-05-07T21:26:46.604" v="418" actId="478"/>
          <ac:graphicFrameMkLst>
            <pc:docMk/>
            <pc:sldMk cId="2035164942" sldId="326"/>
            <ac:graphicFrameMk id="6" creationId="{C99BA6C1-A62F-4289-9683-09A58B65654D}"/>
          </ac:graphicFrameMkLst>
        </pc:graphicFrameChg>
        <pc:picChg chg="add mod">
          <ac:chgData name="fahim faisal" userId="bc1cf99b4c206997" providerId="LiveId" clId="{C884168B-084B-4696-9007-3AD417ED68AA}" dt="2020-05-07T21:27:05.263" v="423" actId="14100"/>
          <ac:picMkLst>
            <pc:docMk/>
            <pc:sldMk cId="2035164942" sldId="326"/>
            <ac:picMk id="5" creationId="{CF09EEF6-78E2-4E2B-AAAC-878F1DA941AC}"/>
          </ac:picMkLst>
        </pc:picChg>
      </pc:sldChg>
    </pc:docChg>
  </pc:docChgLst>
  <pc:docChgLst>
    <pc:chgData name="Mike Singh" userId="e6f00bb4cdc47953" providerId="Windows Live" clId="Web-{9A074751-AA3B-4C0E-8E87-DFFB301ABDB7}"/>
    <pc:docChg chg="delSld modSld">
      <pc:chgData name="Mike Singh" userId="e6f00bb4cdc47953" providerId="Windows Live" clId="Web-{9A074751-AA3B-4C0E-8E87-DFFB301ABDB7}" dt="2020-05-08T04:45:24.898" v="8"/>
      <pc:docMkLst>
        <pc:docMk/>
      </pc:docMkLst>
      <pc:sldChg chg="modSp">
        <pc:chgData name="Mike Singh" userId="e6f00bb4cdc47953" providerId="Windows Live" clId="Web-{9A074751-AA3B-4C0E-8E87-DFFB301ABDB7}" dt="2020-05-08T03:22:38.804" v="6" actId="20577"/>
        <pc:sldMkLst>
          <pc:docMk/>
          <pc:sldMk cId="4097686370" sldId="289"/>
        </pc:sldMkLst>
        <pc:spChg chg="mod">
          <ac:chgData name="Mike Singh" userId="e6f00bb4cdc47953" providerId="Windows Live" clId="Web-{9A074751-AA3B-4C0E-8E87-DFFB301ABDB7}" dt="2020-05-08T03:22:38.804" v="6" actId="20577"/>
          <ac:spMkLst>
            <pc:docMk/>
            <pc:sldMk cId="4097686370" sldId="289"/>
            <ac:spMk id="10" creationId="{FD43C6AB-E076-40FE-BFF1-BE1F1BA0A878}"/>
          </ac:spMkLst>
        </pc:spChg>
      </pc:sldChg>
      <pc:sldChg chg="del">
        <pc:chgData name="Mike Singh" userId="e6f00bb4cdc47953" providerId="Windows Live" clId="Web-{9A074751-AA3B-4C0E-8E87-DFFB301ABDB7}" dt="2020-05-08T04:45:24.898" v="8"/>
        <pc:sldMkLst>
          <pc:docMk/>
          <pc:sldMk cId="4057836837" sldId="322"/>
        </pc:sldMkLst>
      </pc:sldChg>
    </pc:docChg>
  </pc:docChgLst>
</pc:chgInfo>
</file>

<file path=ppt/diagrams/_rels/data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sv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12" Type="http://schemas.openxmlformats.org/officeDocument/2006/relationships/image" Target="../media/image44.svg"/><Relationship Id="rId2" Type="http://schemas.openxmlformats.org/officeDocument/2006/relationships/image" Target="../media/image34.svg"/><Relationship Id="rId1" Type="http://schemas.openxmlformats.org/officeDocument/2006/relationships/image" Target="../media/image33.png"/><Relationship Id="rId6" Type="http://schemas.openxmlformats.org/officeDocument/2006/relationships/image" Target="../media/image38.svg"/><Relationship Id="rId11" Type="http://schemas.openxmlformats.org/officeDocument/2006/relationships/image" Target="../media/image43.png"/><Relationship Id="rId5" Type="http://schemas.openxmlformats.org/officeDocument/2006/relationships/image" Target="../media/image37.png"/><Relationship Id="rId10" Type="http://schemas.openxmlformats.org/officeDocument/2006/relationships/image" Target="../media/image42.svg"/><Relationship Id="rId4" Type="http://schemas.openxmlformats.org/officeDocument/2006/relationships/image" Target="../media/image36.svg"/><Relationship Id="rId9" Type="http://schemas.openxmlformats.org/officeDocument/2006/relationships/image" Target="../media/image41.png"/></Relationships>
</file>

<file path=ppt/diagrams/_rels/drawing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svg"/><Relationship Id="rId3" Type="http://schemas.openxmlformats.org/officeDocument/2006/relationships/image" Target="../media/image46.png"/><Relationship Id="rId7" Type="http://schemas.openxmlformats.org/officeDocument/2006/relationships/image" Target="../media/image48.png"/><Relationship Id="rId12" Type="http://schemas.openxmlformats.org/officeDocument/2006/relationships/image" Target="../media/image44.svg"/><Relationship Id="rId2" Type="http://schemas.openxmlformats.org/officeDocument/2006/relationships/image" Target="../media/image34.svg"/><Relationship Id="rId1" Type="http://schemas.openxmlformats.org/officeDocument/2006/relationships/image" Target="../media/image45.png"/><Relationship Id="rId6" Type="http://schemas.openxmlformats.org/officeDocument/2006/relationships/image" Target="../media/image38.svg"/><Relationship Id="rId11" Type="http://schemas.openxmlformats.org/officeDocument/2006/relationships/image" Target="../media/image50.png"/><Relationship Id="rId5" Type="http://schemas.openxmlformats.org/officeDocument/2006/relationships/image" Target="../media/image47.png"/><Relationship Id="rId10" Type="http://schemas.openxmlformats.org/officeDocument/2006/relationships/image" Target="../media/image42.svg"/><Relationship Id="rId4" Type="http://schemas.openxmlformats.org/officeDocument/2006/relationships/image" Target="../media/image36.svg"/><Relationship Id="rId9" Type="http://schemas.openxmlformats.org/officeDocument/2006/relationships/image" Target="../media/image49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18/5/colors/Iconchunking_neutralicontext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bg1"/>
    </dgm:fillClrLst>
    <dgm:linClrLst meth="repeat">
      <a:schemeClr val="lt1">
        <a:alpha val="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bg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E696C52-0F66-4932-91FB-660ECE87D187}" type="doc">
      <dgm:prSet loTypeId="urn:microsoft.com/office/officeart/2018/2/layout/IconVerticalSolidList" loCatId="icon" qsTypeId="urn:microsoft.com/office/officeart/2005/8/quickstyle/simple1" qsCatId="simple" csTypeId="urn:microsoft.com/office/officeart/2018/5/colors/Iconchunking_neutralicontext_colorful1" csCatId="colorful" phldr="1"/>
      <dgm:spPr/>
      <dgm:t>
        <a:bodyPr/>
        <a:lstStyle/>
        <a:p>
          <a:endParaRPr lang="en-US"/>
        </a:p>
      </dgm:t>
    </dgm:pt>
    <dgm:pt modelId="{5608F41D-0E8B-439A-A587-637EB9E60850}">
      <dgm:prSet/>
      <dgm:spPr/>
      <dgm:t>
        <a:bodyPr/>
        <a:lstStyle/>
        <a:p>
          <a:r>
            <a:rPr lang="en-US"/>
            <a:t>Every disease that exists on this planet has a cure for it hidden in nature or natural activities </a:t>
          </a:r>
        </a:p>
      </dgm:t>
    </dgm:pt>
    <dgm:pt modelId="{BDC6A0B8-268A-4D12-BEC6-7719A9307D90}" type="parTrans" cxnId="{F58ACFB2-188F-4056-AF7F-0462F6102A2B}">
      <dgm:prSet/>
      <dgm:spPr/>
      <dgm:t>
        <a:bodyPr/>
        <a:lstStyle/>
        <a:p>
          <a:endParaRPr lang="en-US"/>
        </a:p>
      </dgm:t>
    </dgm:pt>
    <dgm:pt modelId="{66DA14A0-3E31-411F-91F3-6AADB85DD8DE}" type="sibTrans" cxnId="{F58ACFB2-188F-4056-AF7F-0462F6102A2B}">
      <dgm:prSet/>
      <dgm:spPr/>
      <dgm:t>
        <a:bodyPr/>
        <a:lstStyle/>
        <a:p>
          <a:endParaRPr lang="en-US"/>
        </a:p>
      </dgm:t>
    </dgm:pt>
    <dgm:pt modelId="{1AC66B05-8FEF-4F56-92B7-99FF706EDD64}">
      <dgm:prSet/>
      <dgm:spPr/>
      <dgm:t>
        <a:bodyPr/>
        <a:lstStyle/>
        <a:p>
          <a:r>
            <a:rPr lang="en-US"/>
            <a:t>We just have to do our part to find the right </a:t>
          </a:r>
          <a:r>
            <a:rPr lang="en-US" i="1"/>
            <a:t>natural cure</a:t>
          </a:r>
          <a:endParaRPr lang="en-US"/>
        </a:p>
      </dgm:t>
    </dgm:pt>
    <dgm:pt modelId="{E52DBAA5-C81F-423A-B058-B48A219E18B6}" type="parTrans" cxnId="{AD4B8518-F9B7-4242-A26A-8A6F0B426BEE}">
      <dgm:prSet/>
      <dgm:spPr/>
      <dgm:t>
        <a:bodyPr/>
        <a:lstStyle/>
        <a:p>
          <a:endParaRPr lang="en-US"/>
        </a:p>
      </dgm:t>
    </dgm:pt>
    <dgm:pt modelId="{ED9967AF-533D-476B-B41E-64AA9CFE6E16}" type="sibTrans" cxnId="{AD4B8518-F9B7-4242-A26A-8A6F0B426BEE}">
      <dgm:prSet/>
      <dgm:spPr/>
      <dgm:t>
        <a:bodyPr/>
        <a:lstStyle/>
        <a:p>
          <a:endParaRPr lang="en-US"/>
        </a:p>
      </dgm:t>
    </dgm:pt>
    <dgm:pt modelId="{34C326E5-2040-47AD-A1BE-CB391ED1D72F}">
      <dgm:prSet/>
      <dgm:spPr/>
      <dgm:t>
        <a:bodyPr/>
        <a:lstStyle/>
        <a:p>
          <a:r>
            <a:rPr lang="en-US"/>
            <a:t>We need to demonstrate to the global population the benefits of natural medicine so that they may dedicate more resources to research in this field</a:t>
          </a:r>
        </a:p>
      </dgm:t>
    </dgm:pt>
    <dgm:pt modelId="{B5B80448-F0E0-49AB-8256-B021F554915C}" type="parTrans" cxnId="{4F6FE5F0-A1AA-4A9F-8C54-A0EBCC91396B}">
      <dgm:prSet/>
      <dgm:spPr/>
      <dgm:t>
        <a:bodyPr/>
        <a:lstStyle/>
        <a:p>
          <a:endParaRPr lang="en-US"/>
        </a:p>
      </dgm:t>
    </dgm:pt>
    <dgm:pt modelId="{A25AB3C4-3438-4213-A360-28D339C51524}" type="sibTrans" cxnId="{4F6FE5F0-A1AA-4A9F-8C54-A0EBCC91396B}">
      <dgm:prSet/>
      <dgm:spPr/>
      <dgm:t>
        <a:bodyPr/>
        <a:lstStyle/>
        <a:p>
          <a:endParaRPr lang="en-US"/>
        </a:p>
      </dgm:t>
    </dgm:pt>
    <dgm:pt modelId="{2033ED54-A788-4E96-969F-6EB48F8E1D00}">
      <dgm:prSet/>
      <dgm:spPr/>
      <dgm:t>
        <a:bodyPr/>
        <a:lstStyle/>
        <a:p>
          <a:r>
            <a:rPr lang="en-US"/>
            <a:t>Rare herbs, plants, and other natural substances with healing properties may be only found in remote parts of the world</a:t>
          </a:r>
        </a:p>
      </dgm:t>
    </dgm:pt>
    <dgm:pt modelId="{F0E21033-0CEA-4E86-BAD7-B876DF32F8C8}" type="parTrans" cxnId="{6EC3BFCF-AE9F-42E6-94AE-AD604987DA54}">
      <dgm:prSet/>
      <dgm:spPr/>
      <dgm:t>
        <a:bodyPr/>
        <a:lstStyle/>
        <a:p>
          <a:endParaRPr lang="en-US"/>
        </a:p>
      </dgm:t>
    </dgm:pt>
    <dgm:pt modelId="{DBFCF8D0-CDF6-476A-9502-B75BF6CF9D16}" type="sibTrans" cxnId="{6EC3BFCF-AE9F-42E6-94AE-AD604987DA54}">
      <dgm:prSet/>
      <dgm:spPr/>
      <dgm:t>
        <a:bodyPr/>
        <a:lstStyle/>
        <a:p>
          <a:endParaRPr lang="en-US"/>
        </a:p>
      </dgm:t>
    </dgm:pt>
    <dgm:pt modelId="{77E61FBB-E3C6-489B-BDB2-83F213E8B4F9}">
      <dgm:prSet/>
      <dgm:spPr/>
      <dgm:t>
        <a:bodyPr/>
        <a:lstStyle/>
        <a:p>
          <a:r>
            <a:rPr lang="en-US"/>
            <a:t>Need to reach out to the entire global population through the internet to seek out those hidden elements of natural cure</a:t>
          </a:r>
        </a:p>
      </dgm:t>
    </dgm:pt>
    <dgm:pt modelId="{DB6A2B29-5E64-4D30-B950-5A867DCBF540}" type="parTrans" cxnId="{60AF76D4-C742-4333-BD92-9AF1403639C2}">
      <dgm:prSet/>
      <dgm:spPr/>
      <dgm:t>
        <a:bodyPr/>
        <a:lstStyle/>
        <a:p>
          <a:endParaRPr lang="en-US"/>
        </a:p>
      </dgm:t>
    </dgm:pt>
    <dgm:pt modelId="{62DB76BE-3DF4-40D4-BB40-03871DDBB59A}" type="sibTrans" cxnId="{60AF76D4-C742-4333-BD92-9AF1403639C2}">
      <dgm:prSet/>
      <dgm:spPr/>
      <dgm:t>
        <a:bodyPr/>
        <a:lstStyle/>
        <a:p>
          <a:endParaRPr lang="en-US"/>
        </a:p>
      </dgm:t>
    </dgm:pt>
    <dgm:pt modelId="{DE1FC97B-91BB-483C-A1F6-DEF8705F387A}">
      <dgm:prSet/>
      <dgm:spPr/>
      <dgm:t>
        <a:bodyPr/>
        <a:lstStyle/>
        <a:p>
          <a:r>
            <a:rPr lang="en-US"/>
            <a:t>This is a global effort -&gt; cannot be accomplished sitting in front of a computer </a:t>
          </a:r>
        </a:p>
      </dgm:t>
    </dgm:pt>
    <dgm:pt modelId="{97F118CB-F263-45E0-8F44-1B366230063B}" type="parTrans" cxnId="{8642798B-2FE0-47AA-BBB7-850CFE7D799A}">
      <dgm:prSet/>
      <dgm:spPr/>
      <dgm:t>
        <a:bodyPr/>
        <a:lstStyle/>
        <a:p>
          <a:endParaRPr lang="en-US"/>
        </a:p>
      </dgm:t>
    </dgm:pt>
    <dgm:pt modelId="{CDA3EB91-2074-4F79-81DF-FEB8FBE6F05F}" type="sibTrans" cxnId="{8642798B-2FE0-47AA-BBB7-850CFE7D799A}">
      <dgm:prSet/>
      <dgm:spPr/>
      <dgm:t>
        <a:bodyPr/>
        <a:lstStyle/>
        <a:p>
          <a:endParaRPr lang="en-US"/>
        </a:p>
      </dgm:t>
    </dgm:pt>
    <dgm:pt modelId="{8B254C00-D52A-42F2-88BA-CC99A461F041}" type="pres">
      <dgm:prSet presAssocID="{3E696C52-0F66-4932-91FB-660ECE87D187}" presName="root" presStyleCnt="0">
        <dgm:presLayoutVars>
          <dgm:dir/>
          <dgm:resizeHandles val="exact"/>
        </dgm:presLayoutVars>
      </dgm:prSet>
      <dgm:spPr/>
    </dgm:pt>
    <dgm:pt modelId="{2C98EEA3-7193-416D-8BA1-EC0C9058A6E3}" type="pres">
      <dgm:prSet presAssocID="{5608F41D-0E8B-439A-A587-637EB9E60850}" presName="compNode" presStyleCnt="0"/>
      <dgm:spPr/>
    </dgm:pt>
    <dgm:pt modelId="{226028F2-E9BA-4F68-9EA3-B867428509C2}" type="pres">
      <dgm:prSet presAssocID="{5608F41D-0E8B-439A-A587-637EB9E60850}" presName="bgRect" presStyleLbl="bgShp" presStyleIdx="0" presStyleCnt="6"/>
      <dgm:spPr/>
    </dgm:pt>
    <dgm:pt modelId="{D4F74135-9D53-41E5-9218-B4CCE88A3AFC}" type="pres">
      <dgm:prSet presAssocID="{5608F41D-0E8B-439A-A587-637EB9E60850}" presName="iconRect" presStyleLbl="node1" presStyleIdx="0" presStyleCnt="6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Deciduous tree"/>
        </a:ext>
      </dgm:extLst>
    </dgm:pt>
    <dgm:pt modelId="{E7CE13E7-491C-4215-9ECB-BD83C475546A}" type="pres">
      <dgm:prSet presAssocID="{5608F41D-0E8B-439A-A587-637EB9E60850}" presName="spaceRect" presStyleCnt="0"/>
      <dgm:spPr/>
    </dgm:pt>
    <dgm:pt modelId="{05D74BFE-926A-4A08-B8E4-348968026ADC}" type="pres">
      <dgm:prSet presAssocID="{5608F41D-0E8B-439A-A587-637EB9E60850}" presName="parTx" presStyleLbl="revTx" presStyleIdx="0" presStyleCnt="6">
        <dgm:presLayoutVars>
          <dgm:chMax val="0"/>
          <dgm:chPref val="0"/>
        </dgm:presLayoutVars>
      </dgm:prSet>
      <dgm:spPr/>
    </dgm:pt>
    <dgm:pt modelId="{66D35619-17D9-4BD1-89CE-CD6D95CDB642}" type="pres">
      <dgm:prSet presAssocID="{66DA14A0-3E31-411F-91F3-6AADB85DD8DE}" presName="sibTrans" presStyleCnt="0"/>
      <dgm:spPr/>
    </dgm:pt>
    <dgm:pt modelId="{2A506D26-138B-4626-8B04-B7EA96CEA658}" type="pres">
      <dgm:prSet presAssocID="{1AC66B05-8FEF-4F56-92B7-99FF706EDD64}" presName="compNode" presStyleCnt="0"/>
      <dgm:spPr/>
    </dgm:pt>
    <dgm:pt modelId="{1D2B183D-998F-42F3-A47B-10AB26B7FEA6}" type="pres">
      <dgm:prSet presAssocID="{1AC66B05-8FEF-4F56-92B7-99FF706EDD64}" presName="bgRect" presStyleLbl="bgShp" presStyleIdx="1" presStyleCnt="6"/>
      <dgm:spPr/>
    </dgm:pt>
    <dgm:pt modelId="{668E78EE-CC89-408E-BE41-960B73B17DF5}" type="pres">
      <dgm:prSet presAssocID="{1AC66B05-8FEF-4F56-92B7-99FF706EDD64}" presName="iconRect" presStyleLbl="node1" presStyleIdx="1" presStyleCnt="6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Microscope"/>
        </a:ext>
      </dgm:extLst>
    </dgm:pt>
    <dgm:pt modelId="{B693D619-E167-46E2-B059-D85698BBA38D}" type="pres">
      <dgm:prSet presAssocID="{1AC66B05-8FEF-4F56-92B7-99FF706EDD64}" presName="spaceRect" presStyleCnt="0"/>
      <dgm:spPr/>
    </dgm:pt>
    <dgm:pt modelId="{5A4DE3D6-D950-4273-A4E9-DC7326A609E6}" type="pres">
      <dgm:prSet presAssocID="{1AC66B05-8FEF-4F56-92B7-99FF706EDD64}" presName="parTx" presStyleLbl="revTx" presStyleIdx="1" presStyleCnt="6">
        <dgm:presLayoutVars>
          <dgm:chMax val="0"/>
          <dgm:chPref val="0"/>
        </dgm:presLayoutVars>
      </dgm:prSet>
      <dgm:spPr/>
    </dgm:pt>
    <dgm:pt modelId="{2B95A88C-7CF8-4FEF-A29D-A0BB15C86332}" type="pres">
      <dgm:prSet presAssocID="{ED9967AF-533D-476B-B41E-64AA9CFE6E16}" presName="sibTrans" presStyleCnt="0"/>
      <dgm:spPr/>
    </dgm:pt>
    <dgm:pt modelId="{0ADE431F-1177-4D8C-B101-7958A43279CB}" type="pres">
      <dgm:prSet presAssocID="{34C326E5-2040-47AD-A1BE-CB391ED1D72F}" presName="compNode" presStyleCnt="0"/>
      <dgm:spPr/>
    </dgm:pt>
    <dgm:pt modelId="{12BB287F-D963-4637-8544-9AB9A57A2DE1}" type="pres">
      <dgm:prSet presAssocID="{34C326E5-2040-47AD-A1BE-CB391ED1D72F}" presName="bgRect" presStyleLbl="bgShp" presStyleIdx="2" presStyleCnt="6"/>
      <dgm:spPr/>
    </dgm:pt>
    <dgm:pt modelId="{807DAE86-1449-4327-A60C-7E140E93488D}" type="pres">
      <dgm:prSet presAssocID="{34C326E5-2040-47AD-A1BE-CB391ED1D72F}" presName="iconRect" presStyleLbl="node1" presStyleIdx="2" presStyleCnt="6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Earth Globe Americas"/>
        </a:ext>
      </dgm:extLst>
    </dgm:pt>
    <dgm:pt modelId="{E6421041-0ADC-4CFA-B7E9-0AD6AC7D9BDE}" type="pres">
      <dgm:prSet presAssocID="{34C326E5-2040-47AD-A1BE-CB391ED1D72F}" presName="spaceRect" presStyleCnt="0"/>
      <dgm:spPr/>
    </dgm:pt>
    <dgm:pt modelId="{0866DFBD-DF40-409A-BF11-6272547A0985}" type="pres">
      <dgm:prSet presAssocID="{34C326E5-2040-47AD-A1BE-CB391ED1D72F}" presName="parTx" presStyleLbl="revTx" presStyleIdx="2" presStyleCnt="6">
        <dgm:presLayoutVars>
          <dgm:chMax val="0"/>
          <dgm:chPref val="0"/>
        </dgm:presLayoutVars>
      </dgm:prSet>
      <dgm:spPr/>
    </dgm:pt>
    <dgm:pt modelId="{7ADAEE01-B6AB-4A19-8738-D613A248E642}" type="pres">
      <dgm:prSet presAssocID="{A25AB3C4-3438-4213-A360-28D339C51524}" presName="sibTrans" presStyleCnt="0"/>
      <dgm:spPr/>
    </dgm:pt>
    <dgm:pt modelId="{9BECC16A-EC3E-4367-910C-FA8DBE7E0E84}" type="pres">
      <dgm:prSet presAssocID="{2033ED54-A788-4E96-969F-6EB48F8E1D00}" presName="compNode" presStyleCnt="0"/>
      <dgm:spPr/>
    </dgm:pt>
    <dgm:pt modelId="{1BCE0780-6AD2-47EB-A41F-AB927FD88FEB}" type="pres">
      <dgm:prSet presAssocID="{2033ED54-A788-4E96-969F-6EB48F8E1D00}" presName="bgRect" presStyleLbl="bgShp" presStyleIdx="3" presStyleCnt="6"/>
      <dgm:spPr/>
    </dgm:pt>
    <dgm:pt modelId="{C6006E0A-B835-42D7-8E18-C8C7971EFAAE}" type="pres">
      <dgm:prSet presAssocID="{2033ED54-A788-4E96-969F-6EB48F8E1D00}" presName="iconRect" presStyleLbl="node1" presStyleIdx="3" presStyleCnt="6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Succulent"/>
        </a:ext>
      </dgm:extLst>
    </dgm:pt>
    <dgm:pt modelId="{216FDC93-FEE7-4B37-A024-24A0AC09361C}" type="pres">
      <dgm:prSet presAssocID="{2033ED54-A788-4E96-969F-6EB48F8E1D00}" presName="spaceRect" presStyleCnt="0"/>
      <dgm:spPr/>
    </dgm:pt>
    <dgm:pt modelId="{74FB2346-F6E7-4BDA-B3B5-26F24A377C17}" type="pres">
      <dgm:prSet presAssocID="{2033ED54-A788-4E96-969F-6EB48F8E1D00}" presName="parTx" presStyleLbl="revTx" presStyleIdx="3" presStyleCnt="6">
        <dgm:presLayoutVars>
          <dgm:chMax val="0"/>
          <dgm:chPref val="0"/>
        </dgm:presLayoutVars>
      </dgm:prSet>
      <dgm:spPr/>
    </dgm:pt>
    <dgm:pt modelId="{0BADA3C8-3240-475A-934B-9DF9E72C02E3}" type="pres">
      <dgm:prSet presAssocID="{DBFCF8D0-CDF6-476A-9502-B75BF6CF9D16}" presName="sibTrans" presStyleCnt="0"/>
      <dgm:spPr/>
    </dgm:pt>
    <dgm:pt modelId="{7B6AE5DE-473F-457C-B331-EB7E972E5644}" type="pres">
      <dgm:prSet presAssocID="{77E61FBB-E3C6-489B-BDB2-83F213E8B4F9}" presName="compNode" presStyleCnt="0"/>
      <dgm:spPr/>
    </dgm:pt>
    <dgm:pt modelId="{DAFE8123-7F1E-4BC8-9549-5466EAF3471C}" type="pres">
      <dgm:prSet presAssocID="{77E61FBB-E3C6-489B-BDB2-83F213E8B4F9}" presName="bgRect" presStyleLbl="bgShp" presStyleIdx="4" presStyleCnt="6"/>
      <dgm:spPr/>
    </dgm:pt>
    <dgm:pt modelId="{5FFBAD61-BCEB-45C9-99CF-186D1DEDCB5E}" type="pres">
      <dgm:prSet presAssocID="{77E61FBB-E3C6-489B-BDB2-83F213E8B4F9}" presName="iconRect" presStyleLbl="node1" presStyleIdx="4" presStyleCnt="6"/>
      <dgm:spPr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Asia"/>
        </a:ext>
      </dgm:extLst>
    </dgm:pt>
    <dgm:pt modelId="{3A2F34B2-1C67-41FF-90C9-A21216ED2D4A}" type="pres">
      <dgm:prSet presAssocID="{77E61FBB-E3C6-489B-BDB2-83F213E8B4F9}" presName="spaceRect" presStyleCnt="0"/>
      <dgm:spPr/>
    </dgm:pt>
    <dgm:pt modelId="{490B0A65-8A45-46F2-B4A0-8EBB8D0A1A88}" type="pres">
      <dgm:prSet presAssocID="{77E61FBB-E3C6-489B-BDB2-83F213E8B4F9}" presName="parTx" presStyleLbl="revTx" presStyleIdx="4" presStyleCnt="6">
        <dgm:presLayoutVars>
          <dgm:chMax val="0"/>
          <dgm:chPref val="0"/>
        </dgm:presLayoutVars>
      </dgm:prSet>
      <dgm:spPr/>
    </dgm:pt>
    <dgm:pt modelId="{DC070731-A75D-4F06-A1F9-C7D07EC1F918}" type="pres">
      <dgm:prSet presAssocID="{62DB76BE-3DF4-40D4-BB40-03871DDBB59A}" presName="sibTrans" presStyleCnt="0"/>
      <dgm:spPr/>
    </dgm:pt>
    <dgm:pt modelId="{2EE47424-8979-4DA1-9C29-1E2781E5A88A}" type="pres">
      <dgm:prSet presAssocID="{DE1FC97B-91BB-483C-A1F6-DEF8705F387A}" presName="compNode" presStyleCnt="0"/>
      <dgm:spPr/>
    </dgm:pt>
    <dgm:pt modelId="{471F7D7D-23C8-400B-8BD9-A12F58ED4D92}" type="pres">
      <dgm:prSet presAssocID="{DE1FC97B-91BB-483C-A1F6-DEF8705F387A}" presName="bgRect" presStyleLbl="bgShp" presStyleIdx="5" presStyleCnt="6"/>
      <dgm:spPr/>
    </dgm:pt>
    <dgm:pt modelId="{F1161A7F-9729-4F7D-B76E-F50FE71F4CAD}" type="pres">
      <dgm:prSet presAssocID="{DE1FC97B-91BB-483C-A1F6-DEF8705F387A}" presName="iconRect" presStyleLbl="node1" presStyleIdx="5" presStyleCnt="6"/>
      <dgm:spPr>
        <a:blipFill>
          <a:blip xmlns:r="http://schemas.openxmlformats.org/officeDocument/2006/relationships"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Processor"/>
        </a:ext>
      </dgm:extLst>
    </dgm:pt>
    <dgm:pt modelId="{261012F7-6BE8-4BF4-8CCB-863040CB8856}" type="pres">
      <dgm:prSet presAssocID="{DE1FC97B-91BB-483C-A1F6-DEF8705F387A}" presName="spaceRect" presStyleCnt="0"/>
      <dgm:spPr/>
    </dgm:pt>
    <dgm:pt modelId="{43E42E72-985A-46A6-A771-C01582EF0927}" type="pres">
      <dgm:prSet presAssocID="{DE1FC97B-91BB-483C-A1F6-DEF8705F387A}" presName="parTx" presStyleLbl="revTx" presStyleIdx="5" presStyleCnt="6">
        <dgm:presLayoutVars>
          <dgm:chMax val="0"/>
          <dgm:chPref val="0"/>
        </dgm:presLayoutVars>
      </dgm:prSet>
      <dgm:spPr/>
    </dgm:pt>
  </dgm:ptLst>
  <dgm:cxnLst>
    <dgm:cxn modelId="{AD4B8518-F9B7-4242-A26A-8A6F0B426BEE}" srcId="{3E696C52-0F66-4932-91FB-660ECE87D187}" destId="{1AC66B05-8FEF-4F56-92B7-99FF706EDD64}" srcOrd="1" destOrd="0" parTransId="{E52DBAA5-C81F-423A-B058-B48A219E18B6}" sibTransId="{ED9967AF-533D-476B-B41E-64AA9CFE6E16}"/>
    <dgm:cxn modelId="{29057446-FAF2-4BF8-BBF3-CA00DE8784CF}" type="presOf" srcId="{3E696C52-0F66-4932-91FB-660ECE87D187}" destId="{8B254C00-D52A-42F2-88BA-CC99A461F041}" srcOrd="0" destOrd="0" presId="urn:microsoft.com/office/officeart/2018/2/layout/IconVerticalSolidList"/>
    <dgm:cxn modelId="{17F4F974-EB27-4014-982E-685A95FD488D}" type="presOf" srcId="{2033ED54-A788-4E96-969F-6EB48F8E1D00}" destId="{74FB2346-F6E7-4BDA-B3B5-26F24A377C17}" srcOrd="0" destOrd="0" presId="urn:microsoft.com/office/officeart/2018/2/layout/IconVerticalSolidList"/>
    <dgm:cxn modelId="{50967E7B-30F6-43BE-9C14-03E119718A10}" type="presOf" srcId="{DE1FC97B-91BB-483C-A1F6-DEF8705F387A}" destId="{43E42E72-985A-46A6-A771-C01582EF0927}" srcOrd="0" destOrd="0" presId="urn:microsoft.com/office/officeart/2018/2/layout/IconVerticalSolidList"/>
    <dgm:cxn modelId="{8642798B-2FE0-47AA-BBB7-850CFE7D799A}" srcId="{3E696C52-0F66-4932-91FB-660ECE87D187}" destId="{DE1FC97B-91BB-483C-A1F6-DEF8705F387A}" srcOrd="5" destOrd="0" parTransId="{97F118CB-F263-45E0-8F44-1B366230063B}" sibTransId="{CDA3EB91-2074-4F79-81DF-FEB8FBE6F05F}"/>
    <dgm:cxn modelId="{AEC64395-6FA2-42C5-9E3D-F90BA2662DAF}" type="presOf" srcId="{77E61FBB-E3C6-489B-BDB2-83F213E8B4F9}" destId="{490B0A65-8A45-46F2-B4A0-8EBB8D0A1A88}" srcOrd="0" destOrd="0" presId="urn:microsoft.com/office/officeart/2018/2/layout/IconVerticalSolidList"/>
    <dgm:cxn modelId="{F58ACFB2-188F-4056-AF7F-0462F6102A2B}" srcId="{3E696C52-0F66-4932-91FB-660ECE87D187}" destId="{5608F41D-0E8B-439A-A587-637EB9E60850}" srcOrd="0" destOrd="0" parTransId="{BDC6A0B8-268A-4D12-BEC6-7719A9307D90}" sibTransId="{66DA14A0-3E31-411F-91F3-6AADB85DD8DE}"/>
    <dgm:cxn modelId="{654229C1-7495-4967-8A97-16CD46EA48F2}" type="presOf" srcId="{34C326E5-2040-47AD-A1BE-CB391ED1D72F}" destId="{0866DFBD-DF40-409A-BF11-6272547A0985}" srcOrd="0" destOrd="0" presId="urn:microsoft.com/office/officeart/2018/2/layout/IconVerticalSolidList"/>
    <dgm:cxn modelId="{1B2CD0C5-4CF5-48E3-A0FB-A248EE3FDE88}" type="presOf" srcId="{1AC66B05-8FEF-4F56-92B7-99FF706EDD64}" destId="{5A4DE3D6-D950-4273-A4E9-DC7326A609E6}" srcOrd="0" destOrd="0" presId="urn:microsoft.com/office/officeart/2018/2/layout/IconVerticalSolidList"/>
    <dgm:cxn modelId="{27551FC8-C51E-4435-A361-A019EB8F838C}" type="presOf" srcId="{5608F41D-0E8B-439A-A587-637EB9E60850}" destId="{05D74BFE-926A-4A08-B8E4-348968026ADC}" srcOrd="0" destOrd="0" presId="urn:microsoft.com/office/officeart/2018/2/layout/IconVerticalSolidList"/>
    <dgm:cxn modelId="{6EC3BFCF-AE9F-42E6-94AE-AD604987DA54}" srcId="{3E696C52-0F66-4932-91FB-660ECE87D187}" destId="{2033ED54-A788-4E96-969F-6EB48F8E1D00}" srcOrd="3" destOrd="0" parTransId="{F0E21033-0CEA-4E86-BAD7-B876DF32F8C8}" sibTransId="{DBFCF8D0-CDF6-476A-9502-B75BF6CF9D16}"/>
    <dgm:cxn modelId="{60AF76D4-C742-4333-BD92-9AF1403639C2}" srcId="{3E696C52-0F66-4932-91FB-660ECE87D187}" destId="{77E61FBB-E3C6-489B-BDB2-83F213E8B4F9}" srcOrd="4" destOrd="0" parTransId="{DB6A2B29-5E64-4D30-B950-5A867DCBF540}" sibTransId="{62DB76BE-3DF4-40D4-BB40-03871DDBB59A}"/>
    <dgm:cxn modelId="{4F6FE5F0-A1AA-4A9F-8C54-A0EBCC91396B}" srcId="{3E696C52-0F66-4932-91FB-660ECE87D187}" destId="{34C326E5-2040-47AD-A1BE-CB391ED1D72F}" srcOrd="2" destOrd="0" parTransId="{B5B80448-F0E0-49AB-8256-B021F554915C}" sibTransId="{A25AB3C4-3438-4213-A360-28D339C51524}"/>
    <dgm:cxn modelId="{5E126221-2E97-4B46-9D59-548A46C71714}" type="presParOf" srcId="{8B254C00-D52A-42F2-88BA-CC99A461F041}" destId="{2C98EEA3-7193-416D-8BA1-EC0C9058A6E3}" srcOrd="0" destOrd="0" presId="urn:microsoft.com/office/officeart/2018/2/layout/IconVerticalSolidList"/>
    <dgm:cxn modelId="{D6D9678D-ADF3-4A8E-B8B2-5A87A82B574C}" type="presParOf" srcId="{2C98EEA3-7193-416D-8BA1-EC0C9058A6E3}" destId="{226028F2-E9BA-4F68-9EA3-B867428509C2}" srcOrd="0" destOrd="0" presId="urn:microsoft.com/office/officeart/2018/2/layout/IconVerticalSolidList"/>
    <dgm:cxn modelId="{6C6C62B6-B272-4A4F-9A1D-0AF98EC894D0}" type="presParOf" srcId="{2C98EEA3-7193-416D-8BA1-EC0C9058A6E3}" destId="{D4F74135-9D53-41E5-9218-B4CCE88A3AFC}" srcOrd="1" destOrd="0" presId="urn:microsoft.com/office/officeart/2018/2/layout/IconVerticalSolidList"/>
    <dgm:cxn modelId="{5F6D1890-A899-4A34-A17D-39A7ED61A1D6}" type="presParOf" srcId="{2C98EEA3-7193-416D-8BA1-EC0C9058A6E3}" destId="{E7CE13E7-491C-4215-9ECB-BD83C475546A}" srcOrd="2" destOrd="0" presId="urn:microsoft.com/office/officeart/2018/2/layout/IconVerticalSolidList"/>
    <dgm:cxn modelId="{9F694710-195C-43E3-B735-748E83F3F7DB}" type="presParOf" srcId="{2C98EEA3-7193-416D-8BA1-EC0C9058A6E3}" destId="{05D74BFE-926A-4A08-B8E4-348968026ADC}" srcOrd="3" destOrd="0" presId="urn:microsoft.com/office/officeart/2018/2/layout/IconVerticalSolidList"/>
    <dgm:cxn modelId="{B381E8C6-3248-4FEF-895D-8FA8DE87BA41}" type="presParOf" srcId="{8B254C00-D52A-42F2-88BA-CC99A461F041}" destId="{66D35619-17D9-4BD1-89CE-CD6D95CDB642}" srcOrd="1" destOrd="0" presId="urn:microsoft.com/office/officeart/2018/2/layout/IconVerticalSolidList"/>
    <dgm:cxn modelId="{38D12A36-A054-4A92-A3F6-6A784A1D83EC}" type="presParOf" srcId="{8B254C00-D52A-42F2-88BA-CC99A461F041}" destId="{2A506D26-138B-4626-8B04-B7EA96CEA658}" srcOrd="2" destOrd="0" presId="urn:microsoft.com/office/officeart/2018/2/layout/IconVerticalSolidList"/>
    <dgm:cxn modelId="{82B89235-6F4C-4B39-8D16-A00AEFADDED1}" type="presParOf" srcId="{2A506D26-138B-4626-8B04-B7EA96CEA658}" destId="{1D2B183D-998F-42F3-A47B-10AB26B7FEA6}" srcOrd="0" destOrd="0" presId="urn:microsoft.com/office/officeart/2018/2/layout/IconVerticalSolidList"/>
    <dgm:cxn modelId="{959587C3-5768-442F-931F-1E26F4623083}" type="presParOf" srcId="{2A506D26-138B-4626-8B04-B7EA96CEA658}" destId="{668E78EE-CC89-408E-BE41-960B73B17DF5}" srcOrd="1" destOrd="0" presId="urn:microsoft.com/office/officeart/2018/2/layout/IconVerticalSolidList"/>
    <dgm:cxn modelId="{B5A70D2F-DD23-4E82-BC62-07D79E16AC3E}" type="presParOf" srcId="{2A506D26-138B-4626-8B04-B7EA96CEA658}" destId="{B693D619-E167-46E2-B059-D85698BBA38D}" srcOrd="2" destOrd="0" presId="urn:microsoft.com/office/officeart/2018/2/layout/IconVerticalSolidList"/>
    <dgm:cxn modelId="{FD0352D0-BC7E-4AF0-9FB3-2C5E82D823EF}" type="presParOf" srcId="{2A506D26-138B-4626-8B04-B7EA96CEA658}" destId="{5A4DE3D6-D950-4273-A4E9-DC7326A609E6}" srcOrd="3" destOrd="0" presId="urn:microsoft.com/office/officeart/2018/2/layout/IconVerticalSolidList"/>
    <dgm:cxn modelId="{FF0B35B3-9C7B-4416-BE73-4BBDEA696DC6}" type="presParOf" srcId="{8B254C00-D52A-42F2-88BA-CC99A461F041}" destId="{2B95A88C-7CF8-4FEF-A29D-A0BB15C86332}" srcOrd="3" destOrd="0" presId="urn:microsoft.com/office/officeart/2018/2/layout/IconVerticalSolidList"/>
    <dgm:cxn modelId="{328CDDD3-67AC-43AF-B1A0-BD1CFF38F2A2}" type="presParOf" srcId="{8B254C00-D52A-42F2-88BA-CC99A461F041}" destId="{0ADE431F-1177-4D8C-B101-7958A43279CB}" srcOrd="4" destOrd="0" presId="urn:microsoft.com/office/officeart/2018/2/layout/IconVerticalSolidList"/>
    <dgm:cxn modelId="{ABAB7777-7412-483E-B7F8-6DD0B06791BE}" type="presParOf" srcId="{0ADE431F-1177-4D8C-B101-7958A43279CB}" destId="{12BB287F-D963-4637-8544-9AB9A57A2DE1}" srcOrd="0" destOrd="0" presId="urn:microsoft.com/office/officeart/2018/2/layout/IconVerticalSolidList"/>
    <dgm:cxn modelId="{EC851C2C-EAA9-42B9-B899-C3E4E16A7274}" type="presParOf" srcId="{0ADE431F-1177-4D8C-B101-7958A43279CB}" destId="{807DAE86-1449-4327-A60C-7E140E93488D}" srcOrd="1" destOrd="0" presId="urn:microsoft.com/office/officeart/2018/2/layout/IconVerticalSolidList"/>
    <dgm:cxn modelId="{4B97D43A-E101-4BFD-90E2-CB5E68411931}" type="presParOf" srcId="{0ADE431F-1177-4D8C-B101-7958A43279CB}" destId="{E6421041-0ADC-4CFA-B7E9-0AD6AC7D9BDE}" srcOrd="2" destOrd="0" presId="urn:microsoft.com/office/officeart/2018/2/layout/IconVerticalSolidList"/>
    <dgm:cxn modelId="{7FEC91D9-D2A1-47EB-B01F-1C61D0678260}" type="presParOf" srcId="{0ADE431F-1177-4D8C-B101-7958A43279CB}" destId="{0866DFBD-DF40-409A-BF11-6272547A0985}" srcOrd="3" destOrd="0" presId="urn:microsoft.com/office/officeart/2018/2/layout/IconVerticalSolidList"/>
    <dgm:cxn modelId="{29B4D0B4-C467-48D2-800C-6936151C5090}" type="presParOf" srcId="{8B254C00-D52A-42F2-88BA-CC99A461F041}" destId="{7ADAEE01-B6AB-4A19-8738-D613A248E642}" srcOrd="5" destOrd="0" presId="urn:microsoft.com/office/officeart/2018/2/layout/IconVerticalSolidList"/>
    <dgm:cxn modelId="{A42462CA-F0A3-45EB-8696-F03DE43C01BF}" type="presParOf" srcId="{8B254C00-D52A-42F2-88BA-CC99A461F041}" destId="{9BECC16A-EC3E-4367-910C-FA8DBE7E0E84}" srcOrd="6" destOrd="0" presId="urn:microsoft.com/office/officeart/2018/2/layout/IconVerticalSolidList"/>
    <dgm:cxn modelId="{5BA0D53C-143E-4697-B50B-63F3B4259C73}" type="presParOf" srcId="{9BECC16A-EC3E-4367-910C-FA8DBE7E0E84}" destId="{1BCE0780-6AD2-47EB-A41F-AB927FD88FEB}" srcOrd="0" destOrd="0" presId="urn:microsoft.com/office/officeart/2018/2/layout/IconVerticalSolidList"/>
    <dgm:cxn modelId="{6A52A4BE-3827-4721-A069-44BBB918FAC6}" type="presParOf" srcId="{9BECC16A-EC3E-4367-910C-FA8DBE7E0E84}" destId="{C6006E0A-B835-42D7-8E18-C8C7971EFAAE}" srcOrd="1" destOrd="0" presId="urn:microsoft.com/office/officeart/2018/2/layout/IconVerticalSolidList"/>
    <dgm:cxn modelId="{7857B917-98A1-42A0-9109-67AEACB6A477}" type="presParOf" srcId="{9BECC16A-EC3E-4367-910C-FA8DBE7E0E84}" destId="{216FDC93-FEE7-4B37-A024-24A0AC09361C}" srcOrd="2" destOrd="0" presId="urn:microsoft.com/office/officeart/2018/2/layout/IconVerticalSolidList"/>
    <dgm:cxn modelId="{E8EFBF5A-E549-43B8-91E0-220A3B6E5E6C}" type="presParOf" srcId="{9BECC16A-EC3E-4367-910C-FA8DBE7E0E84}" destId="{74FB2346-F6E7-4BDA-B3B5-26F24A377C17}" srcOrd="3" destOrd="0" presId="urn:microsoft.com/office/officeart/2018/2/layout/IconVerticalSolidList"/>
    <dgm:cxn modelId="{12BF9155-D37B-4BCD-95C4-4D7972F728EB}" type="presParOf" srcId="{8B254C00-D52A-42F2-88BA-CC99A461F041}" destId="{0BADA3C8-3240-475A-934B-9DF9E72C02E3}" srcOrd="7" destOrd="0" presId="urn:microsoft.com/office/officeart/2018/2/layout/IconVerticalSolidList"/>
    <dgm:cxn modelId="{82B9071B-0F03-4CE1-8FF7-D3337E03FB8E}" type="presParOf" srcId="{8B254C00-D52A-42F2-88BA-CC99A461F041}" destId="{7B6AE5DE-473F-457C-B331-EB7E972E5644}" srcOrd="8" destOrd="0" presId="urn:microsoft.com/office/officeart/2018/2/layout/IconVerticalSolidList"/>
    <dgm:cxn modelId="{9C0D4ECB-C8E1-4E96-B603-68E06314500D}" type="presParOf" srcId="{7B6AE5DE-473F-457C-B331-EB7E972E5644}" destId="{DAFE8123-7F1E-4BC8-9549-5466EAF3471C}" srcOrd="0" destOrd="0" presId="urn:microsoft.com/office/officeart/2018/2/layout/IconVerticalSolidList"/>
    <dgm:cxn modelId="{937B1207-24CF-4FAE-9037-F3BEAA7FE2D6}" type="presParOf" srcId="{7B6AE5DE-473F-457C-B331-EB7E972E5644}" destId="{5FFBAD61-BCEB-45C9-99CF-186D1DEDCB5E}" srcOrd="1" destOrd="0" presId="urn:microsoft.com/office/officeart/2018/2/layout/IconVerticalSolidList"/>
    <dgm:cxn modelId="{41E5A7E1-2518-4536-BBAB-E7B9A0ED9F40}" type="presParOf" srcId="{7B6AE5DE-473F-457C-B331-EB7E972E5644}" destId="{3A2F34B2-1C67-41FF-90C9-A21216ED2D4A}" srcOrd="2" destOrd="0" presId="urn:microsoft.com/office/officeart/2018/2/layout/IconVerticalSolidList"/>
    <dgm:cxn modelId="{41BA9EB8-8D93-4369-B616-1B59F49ED626}" type="presParOf" srcId="{7B6AE5DE-473F-457C-B331-EB7E972E5644}" destId="{490B0A65-8A45-46F2-B4A0-8EBB8D0A1A88}" srcOrd="3" destOrd="0" presId="urn:microsoft.com/office/officeart/2018/2/layout/IconVerticalSolidList"/>
    <dgm:cxn modelId="{44F5FA62-F2BA-43E0-93BE-FF663086E653}" type="presParOf" srcId="{8B254C00-D52A-42F2-88BA-CC99A461F041}" destId="{DC070731-A75D-4F06-A1F9-C7D07EC1F918}" srcOrd="9" destOrd="0" presId="urn:microsoft.com/office/officeart/2018/2/layout/IconVerticalSolidList"/>
    <dgm:cxn modelId="{8EC91DE0-75F8-4EB4-8FF5-4449BC0E2048}" type="presParOf" srcId="{8B254C00-D52A-42F2-88BA-CC99A461F041}" destId="{2EE47424-8979-4DA1-9C29-1E2781E5A88A}" srcOrd="10" destOrd="0" presId="urn:microsoft.com/office/officeart/2018/2/layout/IconVerticalSolidList"/>
    <dgm:cxn modelId="{13CFDDC0-9D16-4BBE-AD3C-5FEB51054E3A}" type="presParOf" srcId="{2EE47424-8979-4DA1-9C29-1E2781E5A88A}" destId="{471F7D7D-23C8-400B-8BD9-A12F58ED4D92}" srcOrd="0" destOrd="0" presId="urn:microsoft.com/office/officeart/2018/2/layout/IconVerticalSolidList"/>
    <dgm:cxn modelId="{3095F18A-D2C3-4EA8-B77D-70F79DAD53FF}" type="presParOf" srcId="{2EE47424-8979-4DA1-9C29-1E2781E5A88A}" destId="{F1161A7F-9729-4F7D-B76E-F50FE71F4CAD}" srcOrd="1" destOrd="0" presId="urn:microsoft.com/office/officeart/2018/2/layout/IconVerticalSolidList"/>
    <dgm:cxn modelId="{5B584FDD-E9D2-42F6-89A5-2B92ABFB3E68}" type="presParOf" srcId="{2EE47424-8979-4DA1-9C29-1E2781E5A88A}" destId="{261012F7-6BE8-4BF4-8CCB-863040CB8856}" srcOrd="2" destOrd="0" presId="urn:microsoft.com/office/officeart/2018/2/layout/IconVerticalSolidList"/>
    <dgm:cxn modelId="{77B3C281-5840-482C-ABE1-F2A91C71BB11}" type="presParOf" srcId="{2EE47424-8979-4DA1-9C29-1E2781E5A88A}" destId="{43E42E72-985A-46A6-A771-C01582EF0927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26028F2-E9BA-4F68-9EA3-B867428509C2}">
      <dsp:nvSpPr>
        <dsp:cNvPr id="0" name=""/>
        <dsp:cNvSpPr/>
      </dsp:nvSpPr>
      <dsp:spPr>
        <a:xfrm>
          <a:off x="0" y="1903"/>
          <a:ext cx="6513603" cy="811257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4F74135-9D53-41E5-9218-B4CCE88A3AFC}">
      <dsp:nvSpPr>
        <dsp:cNvPr id="0" name=""/>
        <dsp:cNvSpPr/>
      </dsp:nvSpPr>
      <dsp:spPr>
        <a:xfrm>
          <a:off x="245405" y="184436"/>
          <a:ext cx="446191" cy="446191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5D74BFE-926A-4A08-B8E4-348968026ADC}">
      <dsp:nvSpPr>
        <dsp:cNvPr id="0" name=""/>
        <dsp:cNvSpPr/>
      </dsp:nvSpPr>
      <dsp:spPr>
        <a:xfrm>
          <a:off x="937002" y="1903"/>
          <a:ext cx="5576601" cy="81125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858" tIns="85858" rIns="85858" bIns="85858" numCol="1" spcCol="1270" anchor="ctr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/>
            <a:t>Every disease that exists on this planet has a cure for it hidden in nature or natural activities </a:t>
          </a:r>
        </a:p>
      </dsp:txBody>
      <dsp:txXfrm>
        <a:off x="937002" y="1903"/>
        <a:ext cx="5576601" cy="811257"/>
      </dsp:txXfrm>
    </dsp:sp>
    <dsp:sp modelId="{1D2B183D-998F-42F3-A47B-10AB26B7FEA6}">
      <dsp:nvSpPr>
        <dsp:cNvPr id="0" name=""/>
        <dsp:cNvSpPr/>
      </dsp:nvSpPr>
      <dsp:spPr>
        <a:xfrm>
          <a:off x="0" y="1015975"/>
          <a:ext cx="6513603" cy="81125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68E78EE-CC89-408E-BE41-960B73B17DF5}">
      <dsp:nvSpPr>
        <dsp:cNvPr id="0" name=""/>
        <dsp:cNvSpPr/>
      </dsp:nvSpPr>
      <dsp:spPr>
        <a:xfrm>
          <a:off x="245405" y="1198508"/>
          <a:ext cx="446191" cy="446191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A4DE3D6-D950-4273-A4E9-DC7326A609E6}">
      <dsp:nvSpPr>
        <dsp:cNvPr id="0" name=""/>
        <dsp:cNvSpPr/>
      </dsp:nvSpPr>
      <dsp:spPr>
        <a:xfrm>
          <a:off x="937002" y="1015975"/>
          <a:ext cx="5576601" cy="81125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858" tIns="85858" rIns="85858" bIns="85858" numCol="1" spcCol="1270" anchor="ctr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/>
            <a:t>We just have to do our part to find the right </a:t>
          </a:r>
          <a:r>
            <a:rPr lang="en-US" sz="1500" i="1" kern="1200"/>
            <a:t>natural cure</a:t>
          </a:r>
          <a:endParaRPr lang="en-US" sz="1500" kern="1200"/>
        </a:p>
      </dsp:txBody>
      <dsp:txXfrm>
        <a:off x="937002" y="1015975"/>
        <a:ext cx="5576601" cy="811257"/>
      </dsp:txXfrm>
    </dsp:sp>
    <dsp:sp modelId="{12BB287F-D963-4637-8544-9AB9A57A2DE1}">
      <dsp:nvSpPr>
        <dsp:cNvPr id="0" name=""/>
        <dsp:cNvSpPr/>
      </dsp:nvSpPr>
      <dsp:spPr>
        <a:xfrm>
          <a:off x="0" y="2030048"/>
          <a:ext cx="6513603" cy="811257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7DAE86-1449-4327-A60C-7E140E93488D}">
      <dsp:nvSpPr>
        <dsp:cNvPr id="0" name=""/>
        <dsp:cNvSpPr/>
      </dsp:nvSpPr>
      <dsp:spPr>
        <a:xfrm>
          <a:off x="245405" y="2212581"/>
          <a:ext cx="446191" cy="446191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66DFBD-DF40-409A-BF11-6272547A0985}">
      <dsp:nvSpPr>
        <dsp:cNvPr id="0" name=""/>
        <dsp:cNvSpPr/>
      </dsp:nvSpPr>
      <dsp:spPr>
        <a:xfrm>
          <a:off x="937002" y="2030048"/>
          <a:ext cx="5576601" cy="81125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858" tIns="85858" rIns="85858" bIns="85858" numCol="1" spcCol="1270" anchor="ctr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/>
            <a:t>We need to demonstrate to the global population the benefits of natural medicine so that they may dedicate more resources to research in this field</a:t>
          </a:r>
        </a:p>
      </dsp:txBody>
      <dsp:txXfrm>
        <a:off x="937002" y="2030048"/>
        <a:ext cx="5576601" cy="811257"/>
      </dsp:txXfrm>
    </dsp:sp>
    <dsp:sp modelId="{1BCE0780-6AD2-47EB-A41F-AB927FD88FEB}">
      <dsp:nvSpPr>
        <dsp:cNvPr id="0" name=""/>
        <dsp:cNvSpPr/>
      </dsp:nvSpPr>
      <dsp:spPr>
        <a:xfrm>
          <a:off x="0" y="3044120"/>
          <a:ext cx="6513603" cy="811257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6006E0A-B835-42D7-8E18-C8C7971EFAAE}">
      <dsp:nvSpPr>
        <dsp:cNvPr id="0" name=""/>
        <dsp:cNvSpPr/>
      </dsp:nvSpPr>
      <dsp:spPr>
        <a:xfrm>
          <a:off x="245405" y="3226653"/>
          <a:ext cx="446191" cy="446191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4FB2346-F6E7-4BDA-B3B5-26F24A377C17}">
      <dsp:nvSpPr>
        <dsp:cNvPr id="0" name=""/>
        <dsp:cNvSpPr/>
      </dsp:nvSpPr>
      <dsp:spPr>
        <a:xfrm>
          <a:off x="937002" y="3044120"/>
          <a:ext cx="5576601" cy="81125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858" tIns="85858" rIns="85858" bIns="85858" numCol="1" spcCol="1270" anchor="ctr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/>
            <a:t>Rare herbs, plants, and other natural substances with healing properties may be only found in remote parts of the world</a:t>
          </a:r>
        </a:p>
      </dsp:txBody>
      <dsp:txXfrm>
        <a:off x="937002" y="3044120"/>
        <a:ext cx="5576601" cy="811257"/>
      </dsp:txXfrm>
    </dsp:sp>
    <dsp:sp modelId="{DAFE8123-7F1E-4BC8-9549-5466EAF3471C}">
      <dsp:nvSpPr>
        <dsp:cNvPr id="0" name=""/>
        <dsp:cNvSpPr/>
      </dsp:nvSpPr>
      <dsp:spPr>
        <a:xfrm>
          <a:off x="0" y="4058192"/>
          <a:ext cx="6513603" cy="811257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FFBAD61-BCEB-45C9-99CF-186D1DEDCB5E}">
      <dsp:nvSpPr>
        <dsp:cNvPr id="0" name=""/>
        <dsp:cNvSpPr/>
      </dsp:nvSpPr>
      <dsp:spPr>
        <a:xfrm>
          <a:off x="245405" y="4240725"/>
          <a:ext cx="446191" cy="446191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90B0A65-8A45-46F2-B4A0-8EBB8D0A1A88}">
      <dsp:nvSpPr>
        <dsp:cNvPr id="0" name=""/>
        <dsp:cNvSpPr/>
      </dsp:nvSpPr>
      <dsp:spPr>
        <a:xfrm>
          <a:off x="937002" y="4058192"/>
          <a:ext cx="5576601" cy="81125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858" tIns="85858" rIns="85858" bIns="85858" numCol="1" spcCol="1270" anchor="ctr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/>
            <a:t>Need to reach out to the entire global population through the internet to seek out those hidden elements of natural cure</a:t>
          </a:r>
        </a:p>
      </dsp:txBody>
      <dsp:txXfrm>
        <a:off x="937002" y="4058192"/>
        <a:ext cx="5576601" cy="811257"/>
      </dsp:txXfrm>
    </dsp:sp>
    <dsp:sp modelId="{471F7D7D-23C8-400B-8BD9-A12F58ED4D92}">
      <dsp:nvSpPr>
        <dsp:cNvPr id="0" name=""/>
        <dsp:cNvSpPr/>
      </dsp:nvSpPr>
      <dsp:spPr>
        <a:xfrm>
          <a:off x="0" y="5072264"/>
          <a:ext cx="6513603" cy="811257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1161A7F-9729-4F7D-B76E-F50FE71F4CAD}">
      <dsp:nvSpPr>
        <dsp:cNvPr id="0" name=""/>
        <dsp:cNvSpPr/>
      </dsp:nvSpPr>
      <dsp:spPr>
        <a:xfrm>
          <a:off x="245405" y="5254797"/>
          <a:ext cx="446191" cy="446191"/>
        </a:xfrm>
        <a:prstGeom prst="rect">
          <a:avLst/>
        </a:prstGeom>
        <a:blipFill>
          <a:blip xmlns:r="http://schemas.openxmlformats.org/officeDocument/2006/relationships"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3E42E72-985A-46A6-A771-C01582EF0927}">
      <dsp:nvSpPr>
        <dsp:cNvPr id="0" name=""/>
        <dsp:cNvSpPr/>
      </dsp:nvSpPr>
      <dsp:spPr>
        <a:xfrm>
          <a:off x="937002" y="5072264"/>
          <a:ext cx="5576601" cy="81125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858" tIns="85858" rIns="85858" bIns="85858" numCol="1" spcCol="1270" anchor="ctr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/>
            <a:t>This is a global effort -&gt; cannot be accomplished sitting in front of a computer </a:t>
          </a:r>
        </a:p>
      </dsp:txBody>
      <dsp:txXfrm>
        <a:off x="937002" y="5072264"/>
        <a:ext cx="5576601" cy="81125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4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038D00-1D01-4873-A3B8-EAA6DC945C4B}" type="datetimeFigureOut">
              <a:rPr lang="en-US" smtClean="0"/>
              <a:t>5/8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3CDCF1-A55D-4831-85B7-D5CEB09605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45255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83CDCF1-A55D-4831-85B7-D5CEB09605F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95565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83CDCF1-A55D-4831-85B7-D5CEB09605F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22649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83CDCF1-A55D-4831-85B7-D5CEB09605F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77786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83CDCF1-A55D-4831-85B7-D5CEB09605F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38364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A4D453-7163-4DC8-B499-8C45787C095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7A60BB3-423F-4395-AA39-6E5D6766C37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B4829B8-F19C-4D8A-8832-774314C7D8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890E05-8666-40F3-B74D-17A7A63FD2E8}" type="datetime1">
              <a:rPr lang="en-US" smtClean="0"/>
              <a:t>5/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7886DEA-5161-4530-A320-9EE2EAB4F1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3A077E-6537-4DBA-BEDE-56A1D19D66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73462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7EFB4E-D294-4015-B071-2640F47F18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510C63F-1E0F-44C8-A7C0-8AB902E47A7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CBE981-4851-4E85-BEDF-0F573861B7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5AED43-B9D2-4E1C-8250-767D1FE24BD9}" type="datetime1">
              <a:rPr lang="en-US" smtClean="0"/>
              <a:t>5/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85C38A7-5D2C-420B-9A63-F3C0C7F6B4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0256AF8-6B88-4D81-B32F-A919D01341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17963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795F8FF-FB65-4781-AD66-B5912B180BC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AEF9535-FD57-40F2-B8FB-2DDCDEB9215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EBC4CFE-D66D-4335-9EAC-96D1B086B4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417EF0-0C99-4B62-B6D9-F7A268A1C406}" type="datetime1">
              <a:rPr lang="en-US" smtClean="0"/>
              <a:t>5/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38F1814-D1D4-4C36-A40F-A13DA5DD5C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899EB54-8C9C-4CF3-9376-62830CBA74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39326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C41E62-6F66-49F4-831B-042676960A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DDFFD9-7D4B-4989-AFDA-B49303D9DE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627A1E-71ED-4A55-BD4E-BAC39C5831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504805-CD7B-436E-A0F4-78AD861CB706}" type="datetime1">
              <a:rPr lang="en-US" smtClean="0"/>
              <a:t>5/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29257EB-8768-4552-AD63-3D84E7A9F0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6D34815-F384-4FA6-BA29-85DEF38BA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9561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11BAB4-C4F0-431C-8F33-D531A28F18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9E5936C-AA9D-4471-9998-445858A3B5E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551FB9E-685E-41B7-A9B1-AD324C5C80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5445D9-9FAF-436E-A431-5221780AD16E}" type="datetime1">
              <a:rPr lang="en-US" smtClean="0"/>
              <a:t>5/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B56131D-C28C-47CC-B6AC-5E84E8D50D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84E0C2-4D0B-45AE-BD31-39D01DD123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63903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B3CD88-3D5E-4B0C-AC47-EE3D699895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58ADE9-8431-460F-9804-AFF95B93726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FAE9E67-98EA-4D97-ADDF-AA1361DB8E2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9CC5F55-B528-400B-9385-90D8E9E462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B8AA6-4B3A-4C08-8325-7A2197E6CC1F}" type="datetime1">
              <a:rPr lang="en-US" smtClean="0"/>
              <a:t>5/8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0B57B4-7514-4E6A-92D1-A247EC92D2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01CE86E-611B-472F-AD02-7DF8C4501F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63525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FA1B5E-FBE9-44C8-A40A-F9D1FEBB42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097804-76F1-4489-8D1F-EEAEB9AD796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084214C-214E-44F9-9811-F7A562CAA3B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929A62-F617-4948-AC83-D8CFEC5C94D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B57F24D-DDE9-43AA-9A86-17935D323E9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34ABFE6-7064-424D-80B4-17ABE15867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D94D36-0B72-4249-8F96-5EAC34A819AC}" type="datetime1">
              <a:rPr lang="en-US" smtClean="0"/>
              <a:t>5/8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84EE747-337B-4D6A-9E19-CD5D3BC15A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1B1540E-4AC3-4062-8E17-7E8C3EB465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7815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404C05-D2E1-4E50-BBF4-724D3457A8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21008DB-9708-4D47-8BEA-B1F91F125A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52B4AB-6169-44EC-A6B2-FC4D84013EC9}" type="datetime1">
              <a:rPr lang="en-US" smtClean="0"/>
              <a:t>5/8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E04B42A-069C-4723-B8BE-58A4BEF8FA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E5B2170-6FB7-4E39-9CE4-E0917A73F1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12576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C9DA88B-BEFB-4BC4-BE1D-0C78B6B07D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740EDD-8D95-437C-9619-0E8096005F7F}" type="datetime1">
              <a:rPr lang="en-US" smtClean="0"/>
              <a:t>5/8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3EB4C1D-82AF-4D68-AAAA-9C8416ABD7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B4544E-17FA-4E2B-96E3-E5E2723036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31563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57F104-1954-426F-8758-F40EA2D89C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FFD87B-C58B-485A-AB57-6789C9736E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B124A3E-AE8B-40A6-A195-12F0B80ECA8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F332662-494A-44BF-8831-F9F02E4E17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076E78-B850-4D49-B638-0C9D1D0B0691}" type="datetime1">
              <a:rPr lang="en-US" smtClean="0"/>
              <a:t>5/8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4FC043B-075A-4E49-9DCB-6E208946F6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1471274-1C48-4C0C-AF7B-F1F380EFE7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500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44CA09-3B66-4FC7-BE34-4F7606C597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FBAF114-D10C-4D70-902C-5D3A1F963B0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B979033-D333-4023-B8D1-8DD7E7702F2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4265F01-6CE2-4503-AD4F-B2A6BCEF2F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50516-3A04-4129-9E9A-671FC34095D3}" type="datetime1">
              <a:rPr lang="en-US" smtClean="0"/>
              <a:t>5/8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179F048-3F41-4AA9-8499-D7CEE12A10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6F6E48-653C-49BA-AF87-384DB93BD2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36191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8DD0187-5892-4495-B18F-3253CB7DFF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A3D4991-37BC-4E1B-B234-CFB0DFA40A3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B205FCF-8E36-4798-AAB8-080B6DF4A13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B8ABD7-C3C3-4321-9A80-74F1364F254F}" type="datetime1">
              <a:rPr lang="en-US" smtClean="0"/>
              <a:t>5/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9C6FECB-B9FD-4C86-9578-8FF764DC417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4AA332E-5C79-4E9F-AA02-F6FA2BDAE9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8677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5" r:id="rId1"/>
    <p:sldLayoutId id="2147483776" r:id="rId2"/>
    <p:sldLayoutId id="2147483777" r:id="rId3"/>
    <p:sldLayoutId id="2147483778" r:id="rId4"/>
    <p:sldLayoutId id="2147483779" r:id="rId5"/>
    <p:sldLayoutId id="2147483780" r:id="rId6"/>
    <p:sldLayoutId id="2147483781" r:id="rId7"/>
    <p:sldLayoutId id="2147483782" r:id="rId8"/>
    <p:sldLayoutId id="2147483783" r:id="rId9"/>
    <p:sldLayoutId id="2147483784" r:id="rId10"/>
    <p:sldLayoutId id="2147483785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package" Target="../embeddings/Microsoft_Visio_Drawing.vsdx"/><Relationship Id="rId7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4.emf"/><Relationship Id="rId5" Type="http://schemas.openxmlformats.org/officeDocument/2006/relationships/package" Target="../embeddings/Microsoft_Visio_Drawing1.vsdx"/><Relationship Id="rId10" Type="http://schemas.openxmlformats.org/officeDocument/2006/relationships/image" Target="../media/image26.emf"/><Relationship Id="rId4" Type="http://schemas.openxmlformats.org/officeDocument/2006/relationships/image" Target="../media/image23.emf"/><Relationship Id="rId9" Type="http://schemas.openxmlformats.org/officeDocument/2006/relationships/package" Target="../embeddings/Microsoft_Visio_Drawing3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7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1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onsumerreports.org/drug-prices/the-shocking-rise-of-prescription-drug-prices/" TargetMode="External"/><Relationship Id="rId7" Type="http://schemas.openxmlformats.org/officeDocument/2006/relationships/hyperlink" Target="http://Slihttps:/www.med.unc.edu/phyrehab/pim/files/2018/03/Effectiveness.pdf" TargetMode="External"/><Relationship Id="rId2" Type="http://schemas.openxmlformats.org/officeDocument/2006/relationships/hyperlink" Target="https://www.unityrehab.com/blog/prescription-drugs-more-deaths-than-illicit-drugs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nccih.nih.gov/research/statistics/2007/camsurvey_fs1.htm" TargetMode="External"/><Relationship Id="rId5" Type="http://schemas.openxmlformats.org/officeDocument/2006/relationships/hyperlink" Target="https://www.verywellmind.com/the-benzodiazepines-378909" TargetMode="External"/><Relationship Id="rId4" Type="http://schemas.openxmlformats.org/officeDocument/2006/relationships/hyperlink" Target="https://isaacnewtonfarris.com/insulin-a-prime-example-of-the-good-and-the-bad-of-american-healthcare/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sv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BAB18DC4-DC69-42F6-B995-262BD7305951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1440" y="349758"/>
            <a:ext cx="3061156" cy="492125"/>
          </a:xfrm>
          <a:prstGeom prst="rect">
            <a:avLst/>
          </a:prstGeom>
        </p:spPr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B3822B07-16CD-49E1-B630-C7A6947D1B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603310" y="1620797"/>
            <a:ext cx="9117563" cy="2354044"/>
          </a:xfrm>
        </p:spPr>
        <p:txBody>
          <a:bodyPr>
            <a:normAutofit/>
          </a:bodyPr>
          <a:lstStyle/>
          <a:p>
            <a:r>
              <a:rPr lang="es-ES" dirty="0">
                <a:latin typeface="Helvetica" panose="020B0604020202030204" pitchFamily="34" charset="0"/>
              </a:rPr>
              <a:t>			</a:t>
            </a:r>
            <a:br>
              <a:rPr lang="es-ES" dirty="0">
                <a:latin typeface="Helvetica" panose="020B0604020202030204" pitchFamily="34" charset="0"/>
              </a:rPr>
            </a:br>
            <a:r>
              <a:rPr lang="es-ES" sz="5400" i="1" dirty="0">
                <a:latin typeface="Brush Script MT" panose="03060802040406070304" pitchFamily="66" charset="0"/>
              </a:rPr>
              <a:t>A </a:t>
            </a:r>
            <a:r>
              <a:rPr lang="es-ES" sz="5400" i="1" dirty="0" err="1">
                <a:latin typeface="Brush Script MT" panose="03060802040406070304" pitchFamily="66" charset="0"/>
              </a:rPr>
              <a:t>Holistic</a:t>
            </a:r>
            <a:r>
              <a:rPr lang="es-ES" sz="5400" i="1" dirty="0">
                <a:latin typeface="Brush Script MT" panose="03060802040406070304" pitchFamily="66" charset="0"/>
              </a:rPr>
              <a:t> </a:t>
            </a:r>
            <a:r>
              <a:rPr lang="es-ES" sz="5400" i="1" dirty="0" err="1">
                <a:latin typeface="Brush Script MT" panose="03060802040406070304" pitchFamily="66" charset="0"/>
              </a:rPr>
              <a:t>Healthcare</a:t>
            </a:r>
            <a:r>
              <a:rPr lang="es-ES" sz="5400" i="1" dirty="0">
                <a:latin typeface="Brush Script MT" panose="03060802040406070304" pitchFamily="66" charset="0"/>
              </a:rPr>
              <a:t> Software</a:t>
            </a:r>
            <a:endParaRPr lang="en-US" i="1" dirty="0">
              <a:latin typeface="Brush Script MT" panose="03060802040406070304" pitchFamily="66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9302DA7-2062-4917-9495-C2F1E6FD0FBB}"/>
              </a:ext>
            </a:extLst>
          </p:cNvPr>
          <p:cNvSpPr txBox="1"/>
          <p:nvPr/>
        </p:nvSpPr>
        <p:spPr>
          <a:xfrm>
            <a:off x="791286" y="4570774"/>
            <a:ext cx="11011310" cy="15696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2400" b="1" dirty="0">
                <a:latin typeface="Helvetica" panose="020B0604020202030204" pitchFamily="34" charset="0"/>
              </a:rPr>
              <a:t>Team B34</a:t>
            </a:r>
            <a:endParaRPr lang="en-US" sz="2400" b="1" dirty="0">
              <a:latin typeface="Helvetica" panose="020B0604020202030204" pitchFamily="34" charset="0"/>
              <a:cs typeface="Calibri"/>
            </a:endParaRPr>
          </a:p>
          <a:p>
            <a:r>
              <a:rPr lang="en-US" sz="2400" dirty="0">
                <a:latin typeface="Helvetica" panose="020B0604020202030204" pitchFamily="34" charset="0"/>
              </a:rPr>
              <a:t>Abid Siam | as10476 | </a:t>
            </a:r>
            <a:r>
              <a:rPr lang="en-US" sz="2400" i="1" dirty="0">
                <a:latin typeface="Helvetica" panose="020B0604020202030204" pitchFamily="34" charset="0"/>
              </a:rPr>
              <a:t>Bachelor of Science in Computer Science</a:t>
            </a:r>
            <a:endParaRPr lang="en-US" sz="2400" i="1" dirty="0">
              <a:latin typeface="Helvetica" panose="020B0604020202030204" pitchFamily="34" charset="0"/>
              <a:cs typeface="Calibri" panose="020F0502020204030204"/>
            </a:endParaRPr>
          </a:p>
          <a:p>
            <a:r>
              <a:rPr lang="en-US" sz="2400" dirty="0">
                <a:latin typeface="Helvetica" panose="020B0604020202030204" pitchFamily="34" charset="0"/>
              </a:rPr>
              <a:t>Noor Md Fahim Faisal </a:t>
            </a:r>
            <a:r>
              <a:rPr lang="en-US" sz="2400" dirty="0">
                <a:latin typeface="Helvetica" panose="020B0604020202030204" pitchFamily="34" charset="0"/>
                <a:ea typeface="+mn-lt"/>
                <a:cs typeface="+mn-lt"/>
              </a:rPr>
              <a:t>| nmf315 | </a:t>
            </a:r>
            <a:r>
              <a:rPr lang="en-US" sz="2400" i="1" dirty="0">
                <a:latin typeface="Helvetica" panose="020B0604020202030204" pitchFamily="34" charset="0"/>
                <a:ea typeface="+mn-lt"/>
                <a:cs typeface="+mn-lt"/>
              </a:rPr>
              <a:t>Bachelor of Science in</a:t>
            </a:r>
            <a:r>
              <a:rPr lang="en-US" sz="2400" i="1" dirty="0">
                <a:latin typeface="Helvetica" panose="020B0604020202030204" pitchFamily="34" charset="0"/>
              </a:rPr>
              <a:t> Computer Engineering</a:t>
            </a:r>
            <a:endParaRPr lang="en-US" sz="2400" i="1" dirty="0">
              <a:latin typeface="Helvetica" panose="020B0604020202030204" pitchFamily="34" charset="0"/>
              <a:cs typeface="Calibri"/>
            </a:endParaRPr>
          </a:p>
          <a:p>
            <a:r>
              <a:rPr lang="en-US" sz="2400" dirty="0">
                <a:latin typeface="Helvetica" panose="020B0604020202030204" pitchFamily="34" charset="0"/>
              </a:rPr>
              <a:t>Mike Singh |</a:t>
            </a:r>
            <a:r>
              <a:rPr lang="en-US" sz="2400" dirty="0">
                <a:latin typeface="Helvetica" panose="020B0604020202030204" pitchFamily="34" charset="0"/>
                <a:ea typeface="+mn-lt"/>
                <a:cs typeface="+mn-lt"/>
              </a:rPr>
              <a:t> ms9744 | </a:t>
            </a:r>
            <a:r>
              <a:rPr lang="en-US" sz="2400" i="1" dirty="0">
                <a:latin typeface="Helvetica" panose="020B0604020202030204" pitchFamily="34" charset="0"/>
                <a:ea typeface="+mn-lt"/>
                <a:cs typeface="+mn-lt"/>
              </a:rPr>
              <a:t>Bachelor of Science in</a:t>
            </a:r>
            <a:r>
              <a:rPr lang="en-US" sz="2400" i="1" dirty="0">
                <a:latin typeface="Helvetica" panose="020B0604020202030204" pitchFamily="34" charset="0"/>
              </a:rPr>
              <a:t> Computer Science</a:t>
            </a:r>
            <a:endParaRPr lang="en-US" sz="2400" i="1" dirty="0">
              <a:latin typeface="Helvetica" panose="020B0604020202030204" pitchFamily="34" charset="0"/>
              <a:cs typeface="Calibri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60D67FF-2EBA-4B57-8C3C-3B16CF2BA93A}"/>
              </a:ext>
            </a:extLst>
          </p:cNvPr>
          <p:cNvSpPr txBox="1"/>
          <p:nvPr/>
        </p:nvSpPr>
        <p:spPr>
          <a:xfrm>
            <a:off x="575634" y="411571"/>
            <a:ext cx="2282643" cy="1077218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1600" dirty="0">
                <a:latin typeface="Helvetica" panose="020B0604020202030204" pitchFamily="34" charset="0"/>
              </a:rPr>
              <a:t>CS-UY 4523 BK01</a:t>
            </a:r>
          </a:p>
          <a:p>
            <a:r>
              <a:rPr lang="en-US" sz="1600" dirty="0">
                <a:latin typeface="Helvetica" panose="020B0604020202030204" pitchFamily="34" charset="0"/>
              </a:rPr>
              <a:t>Design Project</a:t>
            </a:r>
          </a:p>
          <a:p>
            <a:r>
              <a:rPr lang="en-US" sz="1600" dirty="0">
                <a:latin typeface="Helvetica" panose="020B0604020202030204" pitchFamily="34" charset="0"/>
              </a:rPr>
              <a:t>Professor Fred Strauss</a:t>
            </a:r>
          </a:p>
          <a:p>
            <a:r>
              <a:rPr lang="en-US" sz="1600" dirty="0">
                <a:latin typeface="Helvetica" panose="020B0604020202030204" pitchFamily="34" charset="0"/>
                <a:cs typeface="Calibri"/>
              </a:rPr>
              <a:t>Spring 2020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C415977-FC19-4A2D-B186-E6636EA7E8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04375" y="2112512"/>
            <a:ext cx="4656223" cy="769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15104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2A8AA5BC-4F7A-4226-8F99-6D824B226A9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3324"/>
            <a:ext cx="12192000" cy="686132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E5445C6-DD42-4979-86FF-03730E8C6DB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21734" y="321733"/>
            <a:ext cx="11573488" cy="6214534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127000" cap="sq" cmpd="thinThick">
            <a:solidFill>
              <a:schemeClr val="bg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9BCF4E3-538B-4540-9A20-0D1FF4A913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0" y="1122362"/>
            <a:ext cx="9144000" cy="2840037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en-US" sz="5800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Requirement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45000665-DFC7-417E-8FD7-516A0F15C97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4724400" y="4109417"/>
            <a:ext cx="2743200" cy="0"/>
          </a:xfrm>
          <a:prstGeom prst="line">
            <a:avLst/>
          </a:prstGeom>
          <a:ln w="12700">
            <a:solidFill>
              <a:schemeClr val="tx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898946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860C0B2B-B521-4793-96DE-0FDA3D2E7B26}"/>
              </a:ext>
            </a:extLst>
          </p:cNvPr>
          <p:cNvSpPr/>
          <p:nvPr/>
        </p:nvSpPr>
        <p:spPr>
          <a:xfrm>
            <a:off x="2867025" y="0"/>
            <a:ext cx="9324975" cy="6858000"/>
          </a:xfrm>
          <a:prstGeom prst="rect">
            <a:avLst/>
          </a:prstGeom>
          <a:solidFill>
            <a:srgbClr val="40404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5A8523C-9623-488C-85AE-3887CB5FE64F}"/>
              </a:ext>
            </a:extLst>
          </p:cNvPr>
          <p:cNvSpPr txBox="1"/>
          <p:nvPr/>
        </p:nvSpPr>
        <p:spPr>
          <a:xfrm>
            <a:off x="4565872" y="386292"/>
            <a:ext cx="5771871" cy="751416"/>
          </a:xfrm>
          <a:prstGeom prst="rect">
            <a:avLst/>
          </a:prstGeom>
          <a:noFill/>
          <a:ln w="19050">
            <a:solidFill>
              <a:schemeClr val="bg1"/>
            </a:solidFill>
          </a:ln>
        </p:spPr>
        <p:txBody>
          <a:bodyPr vert="horz" wrap="square" lIns="91440" tIns="45720" rIns="91440" bIns="45720" rtlCol="0" anchor="ctr">
            <a:normAutofit fontScale="85000" lnSpcReduction="10000"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32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Functional Requirements</a:t>
            </a:r>
            <a:r>
              <a:rPr lang="en-US" sz="3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(Definitions)</a:t>
            </a:r>
            <a:endParaRPr lang="en-US" sz="3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9" name="Picture 8" descr="A close up of a logo&#10;&#10;Description automatically generated">
            <a:extLst>
              <a:ext uri="{FF2B5EF4-FFF2-40B4-BE49-F238E27FC236}">
                <a16:creationId xmlns:a16="http://schemas.microsoft.com/office/drawing/2014/main" id="{12F777BF-F3BB-4D2C-B94E-754D2A7BA39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902" y="480281"/>
            <a:ext cx="1043719" cy="1043719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D43C6AB-E076-40FE-BFF1-BE1F1BA0A878}"/>
              </a:ext>
            </a:extLst>
          </p:cNvPr>
          <p:cNvSpPr txBox="1"/>
          <p:nvPr/>
        </p:nvSpPr>
        <p:spPr>
          <a:xfrm>
            <a:off x="3162300" y="1524000"/>
            <a:ext cx="8677275" cy="44627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</a:rPr>
              <a:t>A user should be able to access the system by creating an account and logging in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</a:rPr>
              <a:t>The system must classify symptoms identified by a user and provide a diagnosis based on such symptoms</a:t>
            </a:r>
            <a:endParaRPr lang="en-US" sz="2400" dirty="0">
              <a:solidFill>
                <a:schemeClr val="bg1"/>
              </a:solidFill>
              <a:cs typeface="Calibri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</a:rPr>
              <a:t>The system shall provide resources and recommendations for a user to treat identified symptoms or to prevent worse symptoms</a:t>
            </a:r>
            <a:endParaRPr lang="en-US" sz="2400" dirty="0">
              <a:solidFill>
                <a:schemeClr val="bg1"/>
              </a:solidFill>
              <a:cs typeface="Calibri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</a:rPr>
              <a:t>The system must provide security measures and maintain the confidentiality of all user medical records and financial information</a:t>
            </a:r>
            <a:endParaRPr lang="en-US" sz="2400" dirty="0">
              <a:solidFill>
                <a:schemeClr val="bg1"/>
              </a:solidFill>
              <a:cs typeface="Calibri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</a:rPr>
              <a:t>The system must give the user the option to obtain reports generated by the application in a desired format</a:t>
            </a:r>
            <a:endParaRPr lang="en-US" sz="2400" dirty="0">
              <a:solidFill>
                <a:schemeClr val="bg1"/>
              </a:solidFill>
              <a:cs typeface="Calibri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C03E290E-46BD-4653-BCE1-FBC04203D3A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902" y="1614061"/>
            <a:ext cx="1047445" cy="1047445"/>
          </a:xfrm>
          <a:prstGeom prst="rect">
            <a:avLst/>
          </a:prstGeom>
        </p:spPr>
      </p:pic>
      <p:pic>
        <p:nvPicPr>
          <p:cNvPr id="14" name="Picture 13" descr="A picture containing building, window&#10;&#10;Description automatically generated">
            <a:extLst>
              <a:ext uri="{FF2B5EF4-FFF2-40B4-BE49-F238E27FC236}">
                <a16:creationId xmlns:a16="http://schemas.microsoft.com/office/drawing/2014/main" id="{48722C5D-88B9-4C05-8849-AC2EC25FEF9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5458" y="2997443"/>
            <a:ext cx="942975" cy="942975"/>
          </a:xfrm>
          <a:prstGeom prst="rect">
            <a:avLst/>
          </a:prstGeom>
        </p:spPr>
      </p:pic>
      <p:pic>
        <p:nvPicPr>
          <p:cNvPr id="16" name="Picture 15" descr="A close up of a sign&#10;&#10;Description automatically generated">
            <a:extLst>
              <a:ext uri="{FF2B5EF4-FFF2-40B4-BE49-F238E27FC236}">
                <a16:creationId xmlns:a16="http://schemas.microsoft.com/office/drawing/2014/main" id="{E6979045-FA0A-46D9-B34A-027CF6375EA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902" y="4200220"/>
            <a:ext cx="1043719" cy="1043719"/>
          </a:xfrm>
          <a:prstGeom prst="rect">
            <a:avLst/>
          </a:prstGeom>
        </p:spPr>
      </p:pic>
      <p:pic>
        <p:nvPicPr>
          <p:cNvPr id="18" name="Picture 17" descr="A close up of a logo&#10;&#10;Description automatically generated">
            <a:extLst>
              <a:ext uri="{FF2B5EF4-FFF2-40B4-BE49-F238E27FC236}">
                <a16:creationId xmlns:a16="http://schemas.microsoft.com/office/drawing/2014/main" id="{08AAE84A-2117-41DE-A489-BBCA55261535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902" y="5494994"/>
            <a:ext cx="983531" cy="983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7686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860C0B2B-B521-4793-96DE-0FDA3D2E7B26}"/>
              </a:ext>
            </a:extLst>
          </p:cNvPr>
          <p:cNvSpPr/>
          <p:nvPr/>
        </p:nvSpPr>
        <p:spPr>
          <a:xfrm>
            <a:off x="2867025" y="0"/>
            <a:ext cx="9324975" cy="6858000"/>
          </a:xfrm>
          <a:prstGeom prst="rect">
            <a:avLst/>
          </a:prstGeom>
          <a:solidFill>
            <a:srgbClr val="40404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5A8523C-9623-488C-85AE-3887CB5FE64F}"/>
              </a:ext>
            </a:extLst>
          </p:cNvPr>
          <p:cNvSpPr txBox="1"/>
          <p:nvPr/>
        </p:nvSpPr>
        <p:spPr>
          <a:xfrm>
            <a:off x="4961911" y="386292"/>
            <a:ext cx="5135201" cy="751416"/>
          </a:xfrm>
          <a:prstGeom prst="rect">
            <a:avLst/>
          </a:prstGeom>
          <a:noFill/>
          <a:ln w="19050">
            <a:solidFill>
              <a:schemeClr val="bg1"/>
            </a:solidFill>
          </a:ln>
        </p:spPr>
        <p:txBody>
          <a:bodyPr vert="horz" wrap="square" lIns="91440" tIns="45720" rIns="91440" bIns="45720" rtlCol="0" anchor="ctr">
            <a:normAutofit fontScale="85000" lnSpcReduction="20000"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3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Non-Functional Descriptive</a:t>
            </a:r>
            <a:r>
              <a:rPr lang="en-US" sz="32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Requirements</a:t>
            </a:r>
          </a:p>
        </p:txBody>
      </p:sp>
      <p:pic>
        <p:nvPicPr>
          <p:cNvPr id="3" name="Picture 2" descr="A picture containing drawing&#10;&#10;Description automatically generated">
            <a:extLst>
              <a:ext uri="{FF2B5EF4-FFF2-40B4-BE49-F238E27FC236}">
                <a16:creationId xmlns:a16="http://schemas.microsoft.com/office/drawing/2014/main" id="{B022FF34-298C-4B5B-90FC-4313B25A481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482" y="762000"/>
            <a:ext cx="1126718" cy="1126718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5652A74C-093A-4DF0-B48D-0BB81ABE85E6}"/>
              </a:ext>
            </a:extLst>
          </p:cNvPr>
          <p:cNvSpPr txBox="1"/>
          <p:nvPr/>
        </p:nvSpPr>
        <p:spPr>
          <a:xfrm>
            <a:off x="3190873" y="1819275"/>
            <a:ext cx="8677275" cy="51244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>
                <a:solidFill>
                  <a:schemeClr val="bg1"/>
                </a:solidFill>
              </a:rPr>
              <a:t>Natural Cure shall be available at all hours of the day, every day (24/7), unless it specifies in advance that a scheduled downtime will occur to allow for improvements and patches to be implemented into the product as part of the project maintainability process. 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>
                <a:solidFill>
                  <a:schemeClr val="bg1"/>
                </a:solidFill>
              </a:rPr>
              <a:t>Natural Cure shall be able to retrieve recommendations to the user based on useful and accurate input with a maximum processing time of 10 seconds. 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>
                <a:solidFill>
                  <a:schemeClr val="bg1"/>
                </a:solidFill>
              </a:rPr>
              <a:t>The system relies on the concept of an ‘online medical consultant’, or equivalent, being legal in every state in which it operate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40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400">
              <a:solidFill>
                <a:schemeClr val="bg1"/>
              </a:solidFill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n-US" sz="2400">
              <a:solidFill>
                <a:schemeClr val="bg1"/>
              </a:solidFill>
            </a:endParaRPr>
          </a:p>
        </p:txBody>
      </p: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EF848AF8-2BBF-4920-A9B0-4ED8AD9E3DC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481" y="2511832"/>
            <a:ext cx="1126718" cy="1126718"/>
          </a:xfrm>
          <a:prstGeom prst="rect">
            <a:avLst/>
          </a:prstGeom>
        </p:spPr>
      </p:pic>
      <p:pic>
        <p:nvPicPr>
          <p:cNvPr id="13" name="Picture 12" descr="A close up of a sign&#10;&#10;Description automatically generated">
            <a:extLst>
              <a:ext uri="{FF2B5EF4-FFF2-40B4-BE49-F238E27FC236}">
                <a16:creationId xmlns:a16="http://schemas.microsoft.com/office/drawing/2014/main" id="{76A89232-63AF-4B09-B335-BBC751FDF86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437" y="4145370"/>
            <a:ext cx="1274805" cy="1647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8698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>
            <a:extLst>
              <a:ext uri="{FF2B5EF4-FFF2-40B4-BE49-F238E27FC236}">
                <a16:creationId xmlns:a16="http://schemas.microsoft.com/office/drawing/2014/main" id="{867D4867-5BA7-4462-B2F6-A23F4A622A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28560" y="0"/>
            <a:ext cx="4654296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E6787B89-6F64-4F0E-9CF0-A512AD9B05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38678" y="733044"/>
            <a:ext cx="3791372" cy="5225372"/>
          </a:xfrm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n-US" sz="3200">
                <a:solidFill>
                  <a:schemeClr val="bg1"/>
                </a:solidFill>
              </a:rPr>
              <a:t>Use Case Diagram</a:t>
            </a:r>
          </a:p>
          <a:p>
            <a:pPr marL="0" indent="0">
              <a:buNone/>
            </a:pPr>
            <a:endParaRPr lang="en-US" sz="2000">
              <a:solidFill>
                <a:schemeClr val="bg1"/>
              </a:solidFill>
            </a:endParaRPr>
          </a:p>
        </p:txBody>
      </p:sp>
      <p:pic>
        <p:nvPicPr>
          <p:cNvPr id="5" name="Picture 4" descr="A close up of a map&#10;&#10;Description automatically generated">
            <a:extLst>
              <a:ext uri="{FF2B5EF4-FFF2-40B4-BE49-F238E27FC236}">
                <a16:creationId xmlns:a16="http://schemas.microsoft.com/office/drawing/2014/main" id="{365E3DC4-F19F-4F74-BDCA-F9B293AA8C3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2563" y="685800"/>
            <a:ext cx="7460965" cy="5545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66606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>
            <a:extLst>
              <a:ext uri="{FF2B5EF4-FFF2-40B4-BE49-F238E27FC236}">
                <a16:creationId xmlns:a16="http://schemas.microsoft.com/office/drawing/2014/main" id="{867D4867-5BA7-4462-B2F6-A23F4A622A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4654296" cy="6858000"/>
          </a:xfrm>
          <a:prstGeom prst="rect">
            <a:avLst/>
          </a:prstGeom>
          <a:solidFill>
            <a:srgbClr val="3F3F3F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E6787B89-6F64-4F0E-9CF0-A512AD9B05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8270" y="2229230"/>
            <a:ext cx="3363974" cy="3415623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r>
              <a:rPr lang="en-US" sz="3200"/>
              <a:t>Use Case Descriptions (selected)</a:t>
            </a:r>
            <a:endParaRPr lang="en-US" sz="3200">
              <a:cs typeface="Calibri"/>
            </a:endParaRPr>
          </a:p>
          <a:p>
            <a:pPr marL="0" indent="0">
              <a:buNone/>
            </a:pPr>
            <a:endParaRPr lang="en-US" sz="2400">
              <a:cs typeface="Calibri"/>
            </a:endParaRPr>
          </a:p>
          <a:p>
            <a:pPr marL="0" indent="0">
              <a:buNone/>
            </a:pPr>
            <a:endParaRPr lang="en-US" sz="2400">
              <a:cs typeface="Calibri"/>
            </a:endParaRPr>
          </a:p>
          <a:p>
            <a:pPr marL="0" indent="0">
              <a:buNone/>
            </a:pPr>
            <a:endParaRPr lang="en-US" sz="2400">
              <a:cs typeface="Calibri"/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D5CF993E-0CEF-4E13-9B98-0E0146CEE9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8079056"/>
              </p:ext>
            </p:extLst>
          </p:nvPr>
        </p:nvGraphicFramePr>
        <p:xfrm>
          <a:off x="4723356" y="67849"/>
          <a:ext cx="7386779" cy="6794686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438099">
                  <a:extLst>
                    <a:ext uri="{9D8B030D-6E8A-4147-A177-3AD203B41FA5}">
                      <a16:colId xmlns:a16="http://schemas.microsoft.com/office/drawing/2014/main" val="4283967042"/>
                    </a:ext>
                  </a:extLst>
                </a:gridCol>
                <a:gridCol w="1468222">
                  <a:extLst>
                    <a:ext uri="{9D8B030D-6E8A-4147-A177-3AD203B41FA5}">
                      <a16:colId xmlns:a16="http://schemas.microsoft.com/office/drawing/2014/main" val="473736194"/>
                    </a:ext>
                  </a:extLst>
                </a:gridCol>
                <a:gridCol w="4480458">
                  <a:extLst>
                    <a:ext uri="{9D8B030D-6E8A-4147-A177-3AD203B41FA5}">
                      <a16:colId xmlns:a16="http://schemas.microsoft.com/office/drawing/2014/main" val="1760325828"/>
                    </a:ext>
                  </a:extLst>
                </a:gridCol>
              </a:tblGrid>
              <a:tr h="316218">
                <a:tc gridSpan="3">
                  <a:txBody>
                    <a:bodyPr/>
                    <a:lstStyle/>
                    <a:p>
                      <a:pPr marL="0" lvl="0" algn="ctr">
                        <a:lnSpc>
                          <a:spcPct val="107000"/>
                        </a:lnSpc>
                        <a:buNone/>
                      </a:pPr>
                      <a:r>
                        <a:rPr lang="en-US" sz="1400" b="1" i="0" u="none" strike="noStrike" noProof="0">
                          <a:effectLst/>
                          <a:latin typeface="Calibri"/>
                        </a:rPr>
                        <a:t>Create User Account</a:t>
                      </a:r>
                      <a:endParaRPr lang="en-US" sz="1400" b="0" i="0" u="none" strike="noStrike" noProof="0">
                        <a:effectLst/>
                        <a:latin typeface="Calibri"/>
                      </a:endParaRPr>
                    </a:p>
                  </a:txBody>
                  <a:tcPr marL="50070" marR="500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44289353"/>
                  </a:ext>
                </a:extLst>
              </a:tr>
              <a:tr h="698315">
                <a:tc>
                  <a:txBody>
                    <a:bodyPr/>
                    <a:lstStyle/>
                    <a:p>
                      <a:pPr marL="0"/>
                      <a:r>
                        <a:rPr lang="en-US" sz="1400" dirty="0">
                          <a:effectLst/>
                        </a:rPr>
                        <a:t>Description</a:t>
                      </a:r>
                    </a:p>
                  </a:txBody>
                  <a:tcPr marL="50070" marR="50070" marT="0" marB="0"/>
                </a:tc>
                <a:tc gridSpan="2">
                  <a:txBody>
                    <a:bodyPr/>
                    <a:lstStyle/>
                    <a:p>
                      <a:pPr marL="0" lvl="0">
                        <a:buNone/>
                      </a:pPr>
                      <a:r>
                        <a:rPr lang="en-US" sz="1400" b="0" i="0" u="none" strike="noStrike" noProof="0">
                          <a:effectLst/>
                          <a:latin typeface="Calibri"/>
                        </a:rPr>
                        <a:t>User inputs username, password, and email on website, which are verified with existing usernames in the database and stored in the database upon success.</a:t>
                      </a:r>
                    </a:p>
                  </a:txBody>
                  <a:tcPr marL="50070" marR="500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1683330"/>
                  </a:ext>
                </a:extLst>
              </a:tr>
              <a:tr h="276690">
                <a:tc>
                  <a:txBody>
                    <a:bodyPr/>
                    <a:lstStyle/>
                    <a:p>
                      <a:pPr marL="0"/>
                      <a:r>
                        <a:rPr lang="en-US" sz="1400" dirty="0">
                          <a:effectLst/>
                        </a:rPr>
                        <a:t>Pre- Conditions</a:t>
                      </a:r>
                    </a:p>
                  </a:txBody>
                  <a:tcPr marL="50070" marR="50070" marT="0" marB="0"/>
                </a:tc>
                <a:tc gridSpan="2">
                  <a:txBody>
                    <a:bodyPr/>
                    <a:lstStyle/>
                    <a:p>
                      <a:pPr marL="0" lvl="0">
                        <a:buNone/>
                      </a:pPr>
                      <a:r>
                        <a:rPr lang="en-US" sz="1400" b="0" i="0" u="none" strike="noStrike" noProof="0">
                          <a:effectLst/>
                          <a:latin typeface="Calibri"/>
                        </a:rPr>
                        <a:t>The user has navigated to the correct website for Natural Cure</a:t>
                      </a:r>
                      <a:r>
                        <a:rPr lang="en-US" sz="1400">
                          <a:effectLst/>
                        </a:rPr>
                        <a:t>. </a:t>
                      </a:r>
                    </a:p>
                  </a:txBody>
                  <a:tcPr marL="50070" marR="500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16573318"/>
                  </a:ext>
                </a:extLst>
              </a:tr>
              <a:tr h="1524000">
                <a:tc>
                  <a:txBody>
                    <a:bodyPr/>
                    <a:lstStyle/>
                    <a:p>
                      <a:pPr marL="0"/>
                      <a:r>
                        <a:rPr lang="en-US" sz="1400" dirty="0">
                          <a:effectLst/>
                        </a:rPr>
                        <a:t>Flows</a:t>
                      </a:r>
                    </a:p>
                  </a:txBody>
                  <a:tcPr marL="50070" marR="50070" marT="0" marB="0"/>
                </a:tc>
                <a:tc>
                  <a:txBody>
                    <a:bodyPr/>
                    <a:lstStyle/>
                    <a:p>
                      <a:pPr marL="0"/>
                      <a:r>
                        <a:rPr lang="en-US" sz="1400" dirty="0">
                          <a:effectLst/>
                        </a:rPr>
                        <a:t>Basic or Normal Flows</a:t>
                      </a:r>
                    </a:p>
                  </a:txBody>
                  <a:tcPr marL="50070" marR="50070" marT="0" marB="0"/>
                </a:tc>
                <a:tc>
                  <a:txBody>
                    <a:bodyPr/>
                    <a:lstStyle/>
                    <a:p>
                      <a:pPr lv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400" b="0" i="0" u="none" strike="noStrike" noProof="0">
                          <a:effectLst/>
                          <a:latin typeface="Calibri"/>
                        </a:rPr>
                        <a:t>1. User requests to create an account, and inputs username, password (twice for verification), email, and allergies.</a:t>
                      </a:r>
                    </a:p>
                    <a:p>
                      <a:pPr lv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400" b="0" i="0" u="none" strike="noStrike" noProof="0">
                          <a:effectLst/>
                          <a:latin typeface="Calibri"/>
                        </a:rPr>
                        <a:t>2. The system acknowledges the user input is valid, records information into the database, and notifies users that their information is updated.</a:t>
                      </a:r>
                    </a:p>
                    <a:p>
                      <a:pPr lv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400" b="0" i="0" u="none" strike="noStrike" noProof="0">
                          <a:effectLst/>
                          <a:latin typeface="Calibri"/>
                        </a:rPr>
                        <a:t>3. The user proceeds to use the software.</a:t>
                      </a:r>
                    </a:p>
                    <a:p>
                      <a:pPr marL="0" lvl="0">
                        <a:buNone/>
                      </a:pPr>
                      <a:endParaRPr lang="en-US" sz="1400" dirty="0">
                        <a:effectLst/>
                      </a:endParaRPr>
                    </a:p>
                  </a:txBody>
                  <a:tcPr marL="50070" marR="50070" marT="0" marB="0"/>
                </a:tc>
                <a:extLst>
                  <a:ext uri="{0D108BD9-81ED-4DB2-BD59-A6C34878D82A}">
                    <a16:rowId xmlns:a16="http://schemas.microsoft.com/office/drawing/2014/main" val="730467669"/>
                  </a:ext>
                </a:extLst>
              </a:tr>
              <a:tr h="2394857">
                <a:tc>
                  <a:txBody>
                    <a:bodyPr/>
                    <a:lstStyle/>
                    <a:p>
                      <a:pPr marL="0"/>
                      <a:endParaRPr lang="en-US" sz="1400">
                        <a:effectLst/>
                      </a:endParaRPr>
                    </a:p>
                  </a:txBody>
                  <a:tcPr marL="50070" marR="50070" marT="0" marB="0"/>
                </a:tc>
                <a:tc>
                  <a:txBody>
                    <a:bodyPr/>
                    <a:lstStyle/>
                    <a:p>
                      <a:pPr marL="0"/>
                      <a:r>
                        <a:rPr lang="en-US" sz="1400" dirty="0">
                          <a:effectLst/>
                        </a:rPr>
                        <a:t>Alternative Flows</a:t>
                      </a:r>
                    </a:p>
                  </a:txBody>
                  <a:tcPr marL="50070" marR="50070" marT="0" marB="0"/>
                </a:tc>
                <a:tc>
                  <a:txBody>
                    <a:bodyPr/>
                    <a:lstStyle/>
                    <a:p>
                      <a:pPr lv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400" b="0" i="0" u="none" strike="noStrike" noProof="0">
                          <a:effectLst/>
                          <a:latin typeface="Calibri"/>
                        </a:rPr>
                        <a:t>1. Password entered does not match requirements (a minimum of 8 characters and a mixture of numbers and letters). Prompt user to enter password again.</a:t>
                      </a:r>
                    </a:p>
                    <a:p>
                      <a:pPr lv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400" b="0" i="0" u="none" strike="noStrike" noProof="0">
                          <a:effectLst/>
                          <a:latin typeface="Calibri"/>
                        </a:rPr>
                        <a:t>2. The two passwords entered do not match. Prompt user to enter password again.</a:t>
                      </a:r>
                    </a:p>
                    <a:p>
                      <a:pPr lv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400" b="0" i="0" u="none" strike="noStrike" noProof="0">
                          <a:effectLst/>
                          <a:latin typeface="Calibri"/>
                        </a:rPr>
                        <a:t>3. The email address entered is not valid. Prompt user to enter email address again.</a:t>
                      </a:r>
                    </a:p>
                    <a:p>
                      <a:pPr lv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400" b="0" i="0" u="none" strike="noStrike" noProof="0">
                          <a:effectLst/>
                          <a:latin typeface="Calibri"/>
                        </a:rPr>
                        <a:t>4. The username entered is already taken. Prompt user to enter a different username notifying them that the username entered is already taken.</a:t>
                      </a:r>
                    </a:p>
                    <a:p>
                      <a:pPr marL="0" lvl="0">
                        <a:buNone/>
                      </a:pPr>
                      <a:endParaRPr lang="en-US" sz="1400" dirty="0">
                        <a:effectLst/>
                      </a:endParaRPr>
                    </a:p>
                  </a:txBody>
                  <a:tcPr marL="50070" marR="50070" marT="0" marB="0"/>
                </a:tc>
                <a:extLst>
                  <a:ext uri="{0D108BD9-81ED-4DB2-BD59-A6C34878D82A}">
                    <a16:rowId xmlns:a16="http://schemas.microsoft.com/office/drawing/2014/main" val="653017714"/>
                  </a:ext>
                </a:extLst>
              </a:tr>
              <a:tr h="487503">
                <a:tc>
                  <a:txBody>
                    <a:bodyPr/>
                    <a:lstStyle/>
                    <a:p>
                      <a:pPr marL="0"/>
                      <a:r>
                        <a:rPr lang="en-US" sz="1400" dirty="0">
                          <a:effectLst/>
                        </a:rPr>
                        <a:t>Post Conditions</a:t>
                      </a:r>
                    </a:p>
                  </a:txBody>
                  <a:tcPr marL="50070" marR="50070" marT="0" marB="0"/>
                </a:tc>
                <a:tc gridSpan="2">
                  <a:txBody>
                    <a:bodyPr/>
                    <a:lstStyle/>
                    <a:p>
                      <a:pPr marL="0" lvl="0">
                        <a:buNone/>
                      </a:pPr>
                      <a:r>
                        <a:rPr lang="en-US" sz="1400" b="0" i="0" u="none" strike="noStrike" noProof="0">
                          <a:effectLst/>
                          <a:latin typeface="Calibri"/>
                        </a:rPr>
                        <a:t>The user creates an account and the database is updated with the user information.</a:t>
                      </a:r>
                    </a:p>
                  </a:txBody>
                  <a:tcPr marL="50070" marR="500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9190293"/>
                  </a:ext>
                </a:extLst>
              </a:tr>
              <a:tr h="487503">
                <a:tc>
                  <a:txBody>
                    <a:bodyPr/>
                    <a:lstStyle/>
                    <a:p>
                      <a:pPr marL="0"/>
                      <a:r>
                        <a:rPr lang="en-US" sz="1400" dirty="0">
                          <a:effectLst/>
                        </a:rPr>
                        <a:t>Special Requirements</a:t>
                      </a:r>
                    </a:p>
                  </a:txBody>
                  <a:tcPr marL="50070" marR="50070" marT="0" marB="0"/>
                </a:tc>
                <a:tc gridSpan="2">
                  <a:txBody>
                    <a:bodyPr/>
                    <a:lstStyle/>
                    <a:p>
                      <a:pPr marL="0" lvl="0">
                        <a:buNone/>
                      </a:pPr>
                      <a:r>
                        <a:rPr lang="en-US" sz="1400" b="0" i="0" u="none" strike="noStrike" noProof="0">
                          <a:effectLst/>
                          <a:latin typeface="Calibri"/>
                        </a:rPr>
                        <a:t>The username for the user must not be the same as the other usernames already in the database. In essence, all usernames must be different.</a:t>
                      </a:r>
                    </a:p>
                  </a:txBody>
                  <a:tcPr marL="50070" marR="500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46224939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/>
                      <a:r>
                        <a:rPr lang="en-US" sz="1400" dirty="0">
                          <a:effectLst/>
                        </a:rPr>
                        <a:t>Extension Points</a:t>
                      </a:r>
                    </a:p>
                  </a:txBody>
                  <a:tcPr marL="50070" marR="50070" marT="0" marB="0"/>
                </a:tc>
                <a:tc gridSpan="2">
                  <a:txBody>
                    <a:bodyPr/>
                    <a:lstStyle/>
                    <a:p>
                      <a:pPr marL="0" lvl="0" indent="0" rtl="0">
                        <a:buNone/>
                      </a:pPr>
                      <a:r>
                        <a:rPr lang="en-US" sz="1400">
                          <a:effectLst/>
                        </a:rPr>
                        <a:t>None</a:t>
                      </a:r>
                      <a:endParaRPr lang="en-US" sz="1400" dirty="0">
                        <a:effectLst/>
                      </a:endParaRPr>
                    </a:p>
                  </a:txBody>
                  <a:tcPr marL="50070" marR="5007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88745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661126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>
            <a:extLst>
              <a:ext uri="{FF2B5EF4-FFF2-40B4-BE49-F238E27FC236}">
                <a16:creationId xmlns:a16="http://schemas.microsoft.com/office/drawing/2014/main" id="{867D4867-5BA7-4462-B2F6-A23F4A622A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4654296" cy="6858000"/>
          </a:xfrm>
          <a:prstGeom prst="rect">
            <a:avLst/>
          </a:prstGeom>
          <a:solidFill>
            <a:srgbClr val="3F3F3F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E6787B89-6F64-4F0E-9CF0-A512AD9B05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3468" y="2638043"/>
            <a:ext cx="3363974" cy="3415623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r>
              <a:rPr lang="en-US" sz="3200"/>
              <a:t>Use Case Descriptions (selected)</a:t>
            </a:r>
            <a:endParaRPr lang="en-US" sz="3200">
              <a:cs typeface="Calibri"/>
            </a:endParaRPr>
          </a:p>
          <a:p>
            <a:pPr marL="0" indent="0">
              <a:buNone/>
            </a:pPr>
            <a:endParaRPr lang="en-US" sz="200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55BB6AF2-4523-49E0-916D-5E6B793B75D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8337988"/>
              </p:ext>
            </p:extLst>
          </p:nvPr>
        </p:nvGraphicFramePr>
        <p:xfrm>
          <a:off x="4718136" y="104383"/>
          <a:ext cx="7387692" cy="6651240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584396">
                  <a:extLst>
                    <a:ext uri="{9D8B030D-6E8A-4147-A177-3AD203B41FA5}">
                      <a16:colId xmlns:a16="http://schemas.microsoft.com/office/drawing/2014/main" val="3364703199"/>
                    </a:ext>
                  </a:extLst>
                </a:gridCol>
                <a:gridCol w="1604544">
                  <a:extLst>
                    <a:ext uri="{9D8B030D-6E8A-4147-A177-3AD203B41FA5}">
                      <a16:colId xmlns:a16="http://schemas.microsoft.com/office/drawing/2014/main" val="1525636131"/>
                    </a:ext>
                  </a:extLst>
                </a:gridCol>
                <a:gridCol w="4198752">
                  <a:extLst>
                    <a:ext uri="{9D8B030D-6E8A-4147-A177-3AD203B41FA5}">
                      <a16:colId xmlns:a16="http://schemas.microsoft.com/office/drawing/2014/main" val="1558567981"/>
                    </a:ext>
                  </a:extLst>
                </a:gridCol>
              </a:tblGrid>
              <a:tr h="285913">
                <a:tc gridSpan="3">
                  <a:txBody>
                    <a:bodyPr/>
                    <a:lstStyle/>
                    <a:p>
                      <a:pPr marL="0" algn="ctr">
                        <a:lnSpc>
                          <a:spcPct val="107000"/>
                        </a:lnSpc>
                      </a:pPr>
                      <a:r>
                        <a:rPr lang="en-US" sz="1600" dirty="0">
                          <a:effectLst/>
                        </a:rPr>
                        <a:t>Submit Symptoms</a:t>
                      </a:r>
                    </a:p>
                  </a:txBody>
                  <a:tcPr marL="61374" marR="61374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9779714"/>
                  </a:ext>
                </a:extLst>
              </a:tr>
              <a:tr h="541731">
                <a:tc>
                  <a:txBody>
                    <a:bodyPr/>
                    <a:lstStyle/>
                    <a:p>
                      <a:pPr marL="0"/>
                      <a:r>
                        <a:rPr lang="en-US" sz="1600" dirty="0">
                          <a:effectLst/>
                        </a:rPr>
                        <a:t>Description</a:t>
                      </a:r>
                    </a:p>
                  </a:txBody>
                  <a:tcPr marL="61374" marR="61374" marT="0" marB="0"/>
                </a:tc>
                <a:tc gridSpan="2">
                  <a:txBody>
                    <a:bodyPr/>
                    <a:lstStyle/>
                    <a:p>
                      <a:pPr marL="0"/>
                      <a:r>
                        <a:rPr lang="en-US" sz="1600" dirty="0">
                          <a:effectLst/>
                        </a:rPr>
                        <a:t>The returning user enters his/her symptoms into our software, and our software returns possible treatments.</a:t>
                      </a:r>
                    </a:p>
                  </a:txBody>
                  <a:tcPr marL="61374" marR="61374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31099410"/>
                  </a:ext>
                </a:extLst>
              </a:tr>
              <a:tr h="541731">
                <a:tc>
                  <a:txBody>
                    <a:bodyPr/>
                    <a:lstStyle/>
                    <a:p>
                      <a:pPr marL="0"/>
                      <a:r>
                        <a:rPr lang="en-US" sz="1600" dirty="0">
                          <a:effectLst/>
                        </a:rPr>
                        <a:t>Pre- Conditions</a:t>
                      </a:r>
                    </a:p>
                  </a:txBody>
                  <a:tcPr marL="61374" marR="61374" marT="0" marB="0"/>
                </a:tc>
                <a:tc gridSpan="2">
                  <a:txBody>
                    <a:bodyPr/>
                    <a:lstStyle/>
                    <a:p>
                      <a:pPr marL="0"/>
                      <a:r>
                        <a:rPr lang="en-US" sz="1600" dirty="0">
                          <a:effectLst/>
                        </a:rPr>
                        <a:t>User has logged into their account, with a list of symptoms they prepared beforehand.</a:t>
                      </a:r>
                    </a:p>
                  </a:txBody>
                  <a:tcPr marL="61374" marR="61374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1104732"/>
                  </a:ext>
                </a:extLst>
              </a:tr>
              <a:tr h="1309178">
                <a:tc>
                  <a:txBody>
                    <a:bodyPr/>
                    <a:lstStyle/>
                    <a:p>
                      <a:pPr marL="0"/>
                      <a:r>
                        <a:rPr lang="en-US" sz="1600" dirty="0">
                          <a:effectLst/>
                        </a:rPr>
                        <a:t>Flows</a:t>
                      </a:r>
                    </a:p>
                  </a:txBody>
                  <a:tcPr marL="61374" marR="61374" marT="0" marB="0"/>
                </a:tc>
                <a:tc>
                  <a:txBody>
                    <a:bodyPr/>
                    <a:lstStyle/>
                    <a:p>
                      <a:pPr marL="0"/>
                      <a:r>
                        <a:rPr lang="en-US" sz="1600" dirty="0">
                          <a:effectLst/>
                        </a:rPr>
                        <a:t>Basic or Normal Flows</a:t>
                      </a:r>
                    </a:p>
                  </a:txBody>
                  <a:tcPr marL="61374" marR="61374" marT="0" marB="0"/>
                </a:tc>
                <a:tc>
                  <a:txBody>
                    <a:bodyPr/>
                    <a:lstStyle/>
                    <a:p>
                      <a:pPr marL="0"/>
                      <a:r>
                        <a:rPr lang="en-US" sz="1600" dirty="0">
                          <a:effectLst/>
                        </a:rPr>
                        <a:t>1.User inputs symptoms into software, and </a:t>
                      </a:r>
                      <a:r>
                        <a:rPr lang="en-US" sz="1600">
                          <a:effectLst/>
                        </a:rPr>
                        <a:t>requests diagnosis </a:t>
                      </a:r>
                    </a:p>
                    <a:p>
                      <a:pPr marL="0"/>
                      <a:r>
                        <a:rPr lang="en-US" sz="1600" dirty="0">
                          <a:effectLst/>
                        </a:rPr>
                        <a:t>2.The system checks the symptoms into the database and returns a list of recommended solutions.</a:t>
                      </a:r>
                    </a:p>
                  </a:txBody>
                  <a:tcPr marL="61374" marR="61374" marT="0" marB="0"/>
                </a:tc>
                <a:extLst>
                  <a:ext uri="{0D108BD9-81ED-4DB2-BD59-A6C34878D82A}">
                    <a16:rowId xmlns:a16="http://schemas.microsoft.com/office/drawing/2014/main" val="2879743126"/>
                  </a:ext>
                </a:extLst>
              </a:tr>
              <a:tr h="2859130">
                <a:tc>
                  <a:txBody>
                    <a:bodyPr/>
                    <a:lstStyle/>
                    <a:p>
                      <a:pPr marL="0"/>
                      <a:endParaRPr lang="en-US" sz="1600">
                        <a:effectLst/>
                      </a:endParaRPr>
                    </a:p>
                  </a:txBody>
                  <a:tcPr marL="61374" marR="61374" marT="0" marB="0"/>
                </a:tc>
                <a:tc>
                  <a:txBody>
                    <a:bodyPr/>
                    <a:lstStyle/>
                    <a:p>
                      <a:pPr marL="0"/>
                      <a:r>
                        <a:rPr lang="en-US" sz="1600" dirty="0">
                          <a:effectLst/>
                        </a:rPr>
                        <a:t>Alternative Flows</a:t>
                      </a:r>
                    </a:p>
                  </a:txBody>
                  <a:tcPr marL="61374" marR="61374" marT="0" marB="0"/>
                </a:tc>
                <a:tc>
                  <a:txBody>
                    <a:bodyPr/>
                    <a:lstStyle/>
                    <a:p>
                      <a:pPr marL="0"/>
                      <a:r>
                        <a:rPr lang="en-US" sz="1600" dirty="0">
                          <a:effectLst/>
                        </a:rPr>
                        <a:t>1.User inputs symptoms into software and requests diagnosis.</a:t>
                      </a:r>
                    </a:p>
                    <a:p>
                      <a:pPr marL="0">
                        <a:lnSpc>
                          <a:spcPct val="107000"/>
                        </a:lnSpc>
                      </a:pPr>
                      <a:r>
                        <a:rPr lang="en-US" sz="1600" dirty="0">
                          <a:effectLst/>
                        </a:rPr>
                        <a:t>2.System checks for symptoms in the database but asks for more information or specifications on unclear symptoms.</a:t>
                      </a:r>
                    </a:p>
                    <a:p>
                      <a:pPr marL="0"/>
                      <a:r>
                        <a:rPr lang="en-US" sz="1600" dirty="0">
                          <a:effectLst/>
                        </a:rPr>
                        <a:t>3.The user clarifies their symptoms or adds more symptoms they have been experiencing into the system.</a:t>
                      </a:r>
                    </a:p>
                    <a:p>
                      <a:pPr marL="0"/>
                      <a:r>
                        <a:rPr lang="en-US" sz="1600" dirty="0">
                          <a:effectLst/>
                        </a:rPr>
                        <a:t>4.The system checks the symptoms into the database and returns a list of recommended solutions.</a:t>
                      </a:r>
                    </a:p>
                  </a:txBody>
                  <a:tcPr marL="61374" marR="61374" marT="0" marB="0"/>
                </a:tc>
                <a:extLst>
                  <a:ext uri="{0D108BD9-81ED-4DB2-BD59-A6C34878D82A}">
                    <a16:rowId xmlns:a16="http://schemas.microsoft.com/office/drawing/2014/main" val="603676983"/>
                  </a:ext>
                </a:extLst>
              </a:tr>
              <a:tr h="285913">
                <a:tc>
                  <a:txBody>
                    <a:bodyPr/>
                    <a:lstStyle/>
                    <a:p>
                      <a:pPr marL="0"/>
                      <a:r>
                        <a:rPr lang="en-US" sz="1600" dirty="0">
                          <a:effectLst/>
                        </a:rPr>
                        <a:t>Post Conditions</a:t>
                      </a:r>
                    </a:p>
                  </a:txBody>
                  <a:tcPr marL="61374" marR="61374" marT="0" marB="0"/>
                </a:tc>
                <a:tc gridSpan="2">
                  <a:txBody>
                    <a:bodyPr/>
                    <a:lstStyle/>
                    <a:p>
                      <a:pPr marL="0"/>
                      <a:r>
                        <a:rPr lang="en-US" sz="1600" dirty="0">
                          <a:effectLst/>
                        </a:rPr>
                        <a:t>User receives a list of recommended treatments.</a:t>
                      </a:r>
                    </a:p>
                  </a:txBody>
                  <a:tcPr marL="61374" marR="61374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4906242"/>
                  </a:ext>
                </a:extLst>
              </a:tr>
              <a:tr h="541731">
                <a:tc>
                  <a:txBody>
                    <a:bodyPr/>
                    <a:lstStyle/>
                    <a:p>
                      <a:pPr marL="0"/>
                      <a:r>
                        <a:rPr lang="en-US" sz="1600" dirty="0">
                          <a:effectLst/>
                        </a:rPr>
                        <a:t>Special Requirements</a:t>
                      </a:r>
                    </a:p>
                  </a:txBody>
                  <a:tcPr marL="61374" marR="61374" marT="0" marB="0"/>
                </a:tc>
                <a:tc gridSpan="2">
                  <a:txBody>
                    <a:bodyPr/>
                    <a:lstStyle/>
                    <a:p>
                      <a:pPr marL="0"/>
                      <a:r>
                        <a:rPr lang="en-US" sz="1600">
                          <a:effectLst/>
                        </a:rPr>
                        <a:t>None</a:t>
                      </a:r>
                      <a:endParaRPr lang="en-US" sz="1600" dirty="0">
                        <a:effectLst/>
                      </a:endParaRPr>
                    </a:p>
                  </a:txBody>
                  <a:tcPr marL="61374" marR="61374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11115685"/>
                  </a:ext>
                </a:extLst>
              </a:tr>
              <a:tr h="285913">
                <a:tc>
                  <a:txBody>
                    <a:bodyPr/>
                    <a:lstStyle/>
                    <a:p>
                      <a:pPr marL="0"/>
                      <a:r>
                        <a:rPr lang="en-US" sz="1600" dirty="0">
                          <a:effectLst/>
                        </a:rPr>
                        <a:t>Extension Points</a:t>
                      </a:r>
                    </a:p>
                  </a:txBody>
                  <a:tcPr marL="61374" marR="61374" marT="0" marB="0"/>
                </a:tc>
                <a:tc gridSpan="2">
                  <a:txBody>
                    <a:bodyPr/>
                    <a:lstStyle/>
                    <a:p>
                      <a:pPr marL="0"/>
                      <a:r>
                        <a:rPr lang="en-US" sz="1600" dirty="0">
                          <a:effectLst/>
                        </a:rPr>
                        <a:t>None</a:t>
                      </a:r>
                    </a:p>
                  </a:txBody>
                  <a:tcPr marL="61374" marR="61374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7004933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62321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2A8AA5BC-4F7A-4226-8F99-6D824B226A9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3324"/>
            <a:ext cx="12192000" cy="686132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E5445C6-DD42-4979-86FF-03730E8C6DB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21734" y="321733"/>
            <a:ext cx="11573488" cy="6214534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127000" cap="sq" cmpd="thinThick">
            <a:solidFill>
              <a:schemeClr val="bg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9BCF4E3-538B-4540-9A20-0D1FF4A913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0" y="1122362"/>
            <a:ext cx="9144000" cy="2840037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en-US" sz="5800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Static Behavior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45000665-DFC7-417E-8FD7-516A0F15C97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4724400" y="4109417"/>
            <a:ext cx="2743200" cy="0"/>
          </a:xfrm>
          <a:prstGeom prst="line">
            <a:avLst/>
          </a:prstGeom>
          <a:ln w="12700">
            <a:solidFill>
              <a:schemeClr val="tx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1156399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>
            <a:extLst>
              <a:ext uri="{FF2B5EF4-FFF2-40B4-BE49-F238E27FC236}">
                <a16:creationId xmlns:a16="http://schemas.microsoft.com/office/drawing/2014/main" id="{867D4867-5BA7-4462-B2F6-A23F4A622A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28560" y="0"/>
            <a:ext cx="4654296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E6787B89-6F64-4F0E-9CF0-A512AD9B05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38678" y="733044"/>
            <a:ext cx="3791372" cy="5225372"/>
          </a:xfrm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n-US" sz="2400">
                <a:solidFill>
                  <a:schemeClr val="bg1"/>
                </a:solidFill>
                <a:latin typeface="Helvetica"/>
                <a:cs typeface="Helvetica"/>
              </a:rPr>
              <a:t>Candidate Classes</a:t>
            </a:r>
            <a:endParaRPr lang="en-US" sz="2400">
              <a:solidFill>
                <a:schemeClr val="bg1"/>
              </a:solidFill>
              <a:latin typeface="Helvetica" panose="020B0604020202030204" pitchFamily="34" charset="0"/>
            </a:endParaRPr>
          </a:p>
          <a:p>
            <a:pPr marL="0" indent="0">
              <a:buNone/>
            </a:pPr>
            <a:endParaRPr lang="en-US" sz="240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en-US" sz="2000">
              <a:solidFill>
                <a:schemeClr val="bg1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D0CF011-F55F-4078-B090-4AB935E05D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241" y="24726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4E4F34A6-4DB2-486B-B488-440EE12638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6065415"/>
              </p:ext>
            </p:extLst>
          </p:nvPr>
        </p:nvGraphicFramePr>
        <p:xfrm>
          <a:off x="1063011" y="919065"/>
          <a:ext cx="1958975" cy="467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" name="Visio" r:id="rId3" imgW="2316692" imgH="5543526" progId="Visio.Drawing.15">
                  <p:embed/>
                </p:oleObj>
              </mc:Choice>
              <mc:Fallback>
                <p:oleObj name="Visio" r:id="rId3" imgW="2316692" imgH="5543526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4E4F34A6-4DB2-486B-B488-440EE12638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011" y="919065"/>
                        <a:ext cx="1958975" cy="4678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>
            <a:extLst>
              <a:ext uri="{FF2B5EF4-FFF2-40B4-BE49-F238E27FC236}">
                <a16:creationId xmlns:a16="http://schemas.microsoft.com/office/drawing/2014/main" id="{3F7E6D05-0813-448B-BE72-23C63EB8EC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1637" y="5184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3E1EFB2F-FD70-4B9C-854F-4931802B46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0014411"/>
              </p:ext>
            </p:extLst>
          </p:nvPr>
        </p:nvGraphicFramePr>
        <p:xfrm>
          <a:off x="4175494" y="717040"/>
          <a:ext cx="2065338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" name="Visio" r:id="rId5" imgW="2316692" imgH="2114668" progId="Visio.Drawing.15">
                  <p:embed/>
                </p:oleObj>
              </mc:Choice>
              <mc:Fallback>
                <p:oleObj name="Visio" r:id="rId5" imgW="2316692" imgH="2114668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3E1EFB2F-FD70-4B9C-854F-4931802B46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5494" y="717040"/>
                        <a:ext cx="2065338" cy="188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>
            <a:extLst>
              <a:ext uri="{FF2B5EF4-FFF2-40B4-BE49-F238E27FC236}">
                <a16:creationId xmlns:a16="http://schemas.microsoft.com/office/drawing/2014/main" id="{55C420B4-1B0C-42BA-9D67-BB084F5E7F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3485" y="29251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923A7C48-6078-4BB6-8B07-353622AB5F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6285258"/>
              </p:ext>
            </p:extLst>
          </p:nvPr>
        </p:nvGraphicFramePr>
        <p:xfrm>
          <a:off x="4134219" y="3078082"/>
          <a:ext cx="2106613" cy="130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" name="Visio" r:id="rId7" imgW="2316692" imgH="1428726" progId="Visio.Drawing.15">
                  <p:embed/>
                </p:oleObj>
              </mc:Choice>
              <mc:Fallback>
                <p:oleObj name="Visio" r:id="rId7" imgW="2316692" imgH="1428726" progId="Visio.Drawing.15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923A7C48-6078-4BB6-8B07-353622AB5F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4219" y="3078082"/>
                        <a:ext cx="2106613" cy="1303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8">
            <a:extLst>
              <a:ext uri="{FF2B5EF4-FFF2-40B4-BE49-F238E27FC236}">
                <a16:creationId xmlns:a16="http://schemas.microsoft.com/office/drawing/2014/main" id="{B8C3B236-B887-43F8-997D-E92C14638D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7779" y="457167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5483820E-18E7-4147-B1A9-8772313B74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989815"/>
              </p:ext>
            </p:extLst>
          </p:nvPr>
        </p:nvGraphicFramePr>
        <p:xfrm>
          <a:off x="4122368" y="4861800"/>
          <a:ext cx="2149475" cy="132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" name="Visio" r:id="rId9" imgW="2316692" imgH="1428726" progId="Visio.Drawing.15">
                  <p:embed/>
                </p:oleObj>
              </mc:Choice>
              <mc:Fallback>
                <p:oleObj name="Visio" r:id="rId9" imgW="2316692" imgH="1428726" progId="Visio.Drawing.15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5483820E-18E7-4147-B1A9-8772313B74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2368" y="4861800"/>
                        <a:ext cx="2149475" cy="1325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99217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>
            <a:extLst>
              <a:ext uri="{FF2B5EF4-FFF2-40B4-BE49-F238E27FC236}">
                <a16:creationId xmlns:a16="http://schemas.microsoft.com/office/drawing/2014/main" id="{867D4867-5BA7-4462-B2F6-A23F4A622A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28560" y="0"/>
            <a:ext cx="4654296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E6787B89-6F64-4F0E-9CF0-A512AD9B05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38678" y="733044"/>
            <a:ext cx="3791372" cy="5225372"/>
          </a:xfrm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n-US" sz="2400">
                <a:solidFill>
                  <a:schemeClr val="bg1"/>
                </a:solidFill>
                <a:latin typeface="Helvetica" panose="020B0604020202030204" pitchFamily="34" charset="0"/>
              </a:rPr>
              <a:t>Class Interaction</a:t>
            </a:r>
          </a:p>
          <a:p>
            <a:pPr marL="0" indent="0" algn="ctr">
              <a:buNone/>
            </a:pPr>
            <a:r>
              <a:rPr lang="en-US" sz="2400">
                <a:solidFill>
                  <a:schemeClr val="bg1"/>
                </a:solidFill>
                <a:latin typeface="Helvetica" panose="020B0604020202030204" pitchFamily="34" charset="0"/>
              </a:rPr>
              <a:t> Diagram</a:t>
            </a:r>
          </a:p>
          <a:p>
            <a:pPr marL="0" indent="0">
              <a:buNone/>
            </a:pPr>
            <a:endParaRPr lang="en-US" sz="240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en-US" sz="2000">
              <a:solidFill>
                <a:schemeClr val="bg1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7633A9C-EDD2-470B-B762-126BD11D8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70" y="1133669"/>
            <a:ext cx="13857181" cy="50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3122F49-73D7-4BD0-A7B3-4751B7E2F9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3814823"/>
              </p:ext>
            </p:extLst>
          </p:nvPr>
        </p:nvGraphicFramePr>
        <p:xfrm>
          <a:off x="265922" y="1192626"/>
          <a:ext cx="7108009" cy="4307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" name="Visio" r:id="rId3" imgW="9144212" imgH="5543526" progId="Visio.Drawing.15">
                  <p:embed/>
                </p:oleObj>
              </mc:Choice>
              <mc:Fallback>
                <p:oleObj name="Visio" r:id="rId3" imgW="9144212" imgH="5543526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E3122F49-73D7-4BD0-A7B3-4751B7E2F9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922" y="1192626"/>
                        <a:ext cx="7108009" cy="43077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26515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>
            <a:extLst>
              <a:ext uri="{FF2B5EF4-FFF2-40B4-BE49-F238E27FC236}">
                <a16:creationId xmlns:a16="http://schemas.microsoft.com/office/drawing/2014/main" id="{2A8AA5BC-4F7A-4226-8F99-6D824B226A9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3324"/>
            <a:ext cx="12192000" cy="686132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3E5445C6-DD42-4979-86FF-03730E8C6DB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21734" y="321733"/>
            <a:ext cx="11573488" cy="6214534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127000" cap="sq" cmpd="thinThick">
            <a:solidFill>
              <a:schemeClr val="bg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9BCF4E3-538B-4540-9A20-0D1FF4A913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0" y="1122362"/>
            <a:ext cx="9144000" cy="2840037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en-US" sz="5800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ynamic Behavior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45000665-DFC7-417E-8FD7-516A0F15C97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4724400" y="4109417"/>
            <a:ext cx="2743200" cy="0"/>
          </a:xfrm>
          <a:prstGeom prst="line">
            <a:avLst/>
          </a:prstGeom>
          <a:ln w="12700">
            <a:solidFill>
              <a:schemeClr val="tx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2984384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>
            <a:extLst>
              <a:ext uri="{FF2B5EF4-FFF2-40B4-BE49-F238E27FC236}">
                <a16:creationId xmlns:a16="http://schemas.microsoft.com/office/drawing/2014/main" id="{867D4867-5BA7-4462-B2F6-A23F4A622A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28560" y="0"/>
            <a:ext cx="4654296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Content Placeholder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8E434523-4B8F-47D9-AB6A-77AC7E93DB5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9848" y="643467"/>
            <a:ext cx="5410199" cy="5410199"/>
          </a:xfrm>
          <a:prstGeom prst="rect">
            <a:avLst/>
          </a:prstGeom>
        </p:spPr>
      </p:pic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E6787B89-6F64-4F0E-9CF0-A512AD9B05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38678" y="733044"/>
            <a:ext cx="3791372" cy="5225372"/>
          </a:xfrm>
        </p:spPr>
        <p:txBody>
          <a:bodyPr>
            <a:normAutofit/>
          </a:bodyPr>
          <a:lstStyle/>
          <a:p>
            <a:r>
              <a:rPr lang="en-US" sz="2400" dirty="0">
                <a:solidFill>
                  <a:schemeClr val="bg1"/>
                </a:solidFill>
                <a:latin typeface="Helvetica" panose="020B0604020202030204" pitchFamily="34" charset="0"/>
              </a:rPr>
              <a:t>The Drug Industry in America continues to dominate the Health Care System</a:t>
            </a:r>
          </a:p>
          <a:p>
            <a:pPr marL="0" indent="0">
              <a:buNone/>
            </a:pPr>
            <a:endParaRPr lang="en-US" sz="20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08487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>
            <a:extLst>
              <a:ext uri="{FF2B5EF4-FFF2-40B4-BE49-F238E27FC236}">
                <a16:creationId xmlns:a16="http://schemas.microsoft.com/office/drawing/2014/main" id="{867D4867-5BA7-4462-B2F6-A23F4A622A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28560" y="0"/>
            <a:ext cx="4654296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E6787B89-6F64-4F0E-9CF0-A512AD9B05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38678" y="733044"/>
            <a:ext cx="3791372" cy="5225372"/>
          </a:xfrm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n-US" sz="2400" dirty="0">
                <a:solidFill>
                  <a:schemeClr val="bg1"/>
                </a:solidFill>
                <a:latin typeface="Helvetica"/>
                <a:cs typeface="Helvetica"/>
              </a:rPr>
              <a:t>State Diagram (selected)</a:t>
            </a:r>
            <a:endParaRPr lang="en-US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en-US" sz="2400" dirty="0">
              <a:solidFill>
                <a:schemeClr val="bg1"/>
              </a:solidFill>
              <a:latin typeface="Helvetica"/>
              <a:cs typeface="Helvetica"/>
            </a:endParaRPr>
          </a:p>
          <a:p>
            <a:pPr marL="0" indent="0" algn="ctr">
              <a:buNone/>
            </a:pPr>
            <a:r>
              <a:rPr lang="en-US" sz="2400" i="1" dirty="0">
                <a:solidFill>
                  <a:schemeClr val="bg1"/>
                </a:solidFill>
                <a:latin typeface="Helvetica"/>
                <a:cs typeface="Helvetica"/>
              </a:rPr>
              <a:t>- Diagnosis</a:t>
            </a:r>
            <a:endParaRPr lang="en-US" sz="2400" dirty="0">
              <a:solidFill>
                <a:schemeClr val="bg1"/>
              </a:solidFill>
              <a:latin typeface="Helvetica"/>
              <a:cs typeface="Helvetica"/>
            </a:endParaRPr>
          </a:p>
          <a:p>
            <a:pPr marL="0" indent="0">
              <a:buNone/>
            </a:pPr>
            <a:endParaRPr lang="en-US" sz="2400" dirty="0">
              <a:solidFill>
                <a:schemeClr val="bg1"/>
              </a:solidFill>
              <a:cs typeface="Calibri" panose="020F0502020204030204"/>
            </a:endParaRPr>
          </a:p>
          <a:p>
            <a:pPr marL="0" indent="0">
              <a:buNone/>
            </a:pPr>
            <a:endParaRPr lang="en-US" sz="2000" dirty="0">
              <a:solidFill>
                <a:schemeClr val="bg1"/>
              </a:solidFill>
              <a:cs typeface="Calibri" panose="020F0502020204030204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29A3174-A175-4393-BD1D-2B1AFCDFC4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008" y="1668580"/>
            <a:ext cx="7178662" cy="37074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26815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>
            <a:extLst>
              <a:ext uri="{FF2B5EF4-FFF2-40B4-BE49-F238E27FC236}">
                <a16:creationId xmlns:a16="http://schemas.microsoft.com/office/drawing/2014/main" id="{867D4867-5BA7-4462-B2F6-A23F4A622A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28560" y="0"/>
            <a:ext cx="4654296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E6787B89-6F64-4F0E-9CF0-A512AD9B05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38678" y="733044"/>
            <a:ext cx="3791372" cy="5225372"/>
          </a:xfrm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n-US" sz="2400">
                <a:solidFill>
                  <a:schemeClr val="bg1"/>
                </a:solidFill>
                <a:latin typeface="Helvetica"/>
                <a:cs typeface="Helvetica"/>
              </a:rPr>
              <a:t>Event Diagram (selected)</a:t>
            </a:r>
            <a:endParaRPr lang="en-US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en-US" sz="2400">
              <a:solidFill>
                <a:schemeClr val="bg1"/>
              </a:solidFill>
              <a:latin typeface="Helvetica"/>
              <a:cs typeface="Helvetica"/>
            </a:endParaRPr>
          </a:p>
          <a:p>
            <a:pPr marL="0" indent="0" algn="ctr">
              <a:buNone/>
            </a:pPr>
            <a:r>
              <a:rPr lang="en-US" sz="2400" i="1">
                <a:solidFill>
                  <a:schemeClr val="bg1"/>
                </a:solidFill>
                <a:latin typeface="Helvetica"/>
                <a:cs typeface="Helvetica"/>
              </a:rPr>
              <a:t> - Create Account</a:t>
            </a:r>
            <a:endParaRPr lang="en-US" sz="2400">
              <a:solidFill>
                <a:schemeClr val="bg1"/>
              </a:solidFill>
              <a:latin typeface="Helvetica"/>
              <a:cs typeface="Helvetica"/>
            </a:endParaRPr>
          </a:p>
          <a:p>
            <a:pPr marL="0" indent="0">
              <a:buNone/>
            </a:pPr>
            <a:endParaRPr lang="en-US" sz="2400">
              <a:solidFill>
                <a:schemeClr val="bg1"/>
              </a:solidFill>
              <a:cs typeface="Calibri" panose="020F0502020204030204"/>
            </a:endParaRPr>
          </a:p>
          <a:p>
            <a:pPr marL="0" indent="0">
              <a:buNone/>
            </a:pPr>
            <a:endParaRPr lang="en-US" sz="2000">
              <a:solidFill>
                <a:schemeClr val="bg1"/>
              </a:solidFill>
              <a:cs typeface="Calibri" panose="020F0502020204030204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42B56C4-F077-488C-AC43-93CCA0705C24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025" y="1425256"/>
            <a:ext cx="7148513" cy="4284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894115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>
            <a:extLst>
              <a:ext uri="{FF2B5EF4-FFF2-40B4-BE49-F238E27FC236}">
                <a16:creationId xmlns:a16="http://schemas.microsoft.com/office/drawing/2014/main" id="{867D4867-5BA7-4462-B2F6-A23F4A622A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28560" y="0"/>
            <a:ext cx="4654296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E6787B89-6F64-4F0E-9CF0-A512AD9B05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38678" y="1594208"/>
            <a:ext cx="3791372" cy="4364208"/>
          </a:xfrm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n-US" sz="2400" dirty="0">
                <a:solidFill>
                  <a:schemeClr val="bg1"/>
                </a:solidFill>
                <a:latin typeface="Helvetica"/>
                <a:cs typeface="Helvetica"/>
              </a:rPr>
              <a:t>Sequence Diagram (selected) </a:t>
            </a:r>
            <a:endParaRPr lang="en-US" dirty="0">
              <a:solidFill>
                <a:schemeClr val="bg1"/>
              </a:solidFill>
              <a:latin typeface="Calibri" panose="020F0502020204030204"/>
              <a:cs typeface="Calibri" panose="020F0502020204030204"/>
            </a:endParaRPr>
          </a:p>
          <a:p>
            <a:pPr marL="0" indent="0" algn="ctr">
              <a:buNone/>
            </a:pPr>
            <a:endParaRPr lang="en-US" sz="2400" dirty="0">
              <a:solidFill>
                <a:schemeClr val="bg1"/>
              </a:solidFill>
              <a:latin typeface="Helvetica"/>
              <a:cs typeface="Helvetica"/>
            </a:endParaRPr>
          </a:p>
          <a:p>
            <a:pPr marL="0" indent="0" algn="ctr">
              <a:buNone/>
            </a:pPr>
            <a:r>
              <a:rPr lang="en-US" sz="2400" dirty="0">
                <a:solidFill>
                  <a:schemeClr val="bg1"/>
                </a:solidFill>
                <a:latin typeface="Helvetica"/>
                <a:cs typeface="Helvetica"/>
              </a:rPr>
              <a:t>- </a:t>
            </a:r>
            <a:r>
              <a:rPr lang="en-US" sz="2400" i="1" dirty="0">
                <a:solidFill>
                  <a:schemeClr val="bg1"/>
                </a:solidFill>
                <a:latin typeface="Helvetica"/>
                <a:cs typeface="Helvetica"/>
              </a:rPr>
              <a:t>Supervise Machine Learning Model</a:t>
            </a:r>
            <a:endParaRPr lang="en-US" sz="2400" dirty="0">
              <a:solidFill>
                <a:schemeClr val="bg1"/>
              </a:solidFill>
              <a:latin typeface="Helvetica"/>
              <a:cs typeface="Helvetica"/>
            </a:endParaRPr>
          </a:p>
          <a:p>
            <a:pPr marL="0" indent="0" algn="ctr">
              <a:buNone/>
            </a:pPr>
            <a:endParaRPr lang="en-US" sz="2400" dirty="0">
              <a:solidFill>
                <a:schemeClr val="bg1"/>
              </a:solidFill>
              <a:latin typeface="Helvetica"/>
              <a:cs typeface="Helvetica"/>
            </a:endParaRPr>
          </a:p>
          <a:p>
            <a:pPr marL="0" indent="0" algn="ctr">
              <a:buNone/>
            </a:pPr>
            <a:endParaRPr lang="en-US" sz="2400" dirty="0">
              <a:solidFill>
                <a:schemeClr val="bg1"/>
              </a:solidFill>
              <a:latin typeface="Helvetica"/>
              <a:cs typeface="Helvetica"/>
            </a:endParaRPr>
          </a:p>
          <a:p>
            <a:pPr marL="0" indent="0">
              <a:buNone/>
            </a:pPr>
            <a:endParaRPr lang="en-US" sz="2400" dirty="0">
              <a:solidFill>
                <a:schemeClr val="bg1"/>
              </a:solidFill>
              <a:cs typeface="Calibri" panose="020F0502020204030204"/>
            </a:endParaRPr>
          </a:p>
          <a:p>
            <a:pPr marL="0" indent="0">
              <a:buNone/>
            </a:pPr>
            <a:endParaRPr lang="en-US" sz="2000" dirty="0">
              <a:solidFill>
                <a:schemeClr val="bg1"/>
              </a:solidFill>
              <a:cs typeface="Calibri" panose="020F0502020204030204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80684F6-6D84-412E-868E-AAFD6EF0A03F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80184" y="1009651"/>
            <a:ext cx="6982629" cy="45100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724552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>
            <a:extLst>
              <a:ext uri="{FF2B5EF4-FFF2-40B4-BE49-F238E27FC236}">
                <a16:creationId xmlns:a16="http://schemas.microsoft.com/office/drawing/2014/main" id="{867D4867-5BA7-4462-B2F6-A23F4A622A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4654296" cy="6858000"/>
          </a:xfrm>
          <a:prstGeom prst="rect">
            <a:avLst/>
          </a:prstGeom>
          <a:solidFill>
            <a:srgbClr val="3F3F3F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E6787B89-6F64-4F0E-9CF0-A512AD9B05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3468" y="2638043"/>
            <a:ext cx="3363974" cy="3415623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r>
              <a:rPr lang="en-US" sz="3200" dirty="0"/>
              <a:t>Collaboration Diagram</a:t>
            </a:r>
            <a:endParaRPr lang="en-US" sz="3200" dirty="0">
              <a:cs typeface="Calibri"/>
            </a:endParaRPr>
          </a:p>
          <a:p>
            <a:pPr marL="0" indent="0">
              <a:buNone/>
            </a:pPr>
            <a:endParaRPr lang="en-US" sz="2000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C99BA6C1-A62F-4289-9683-09A58B6565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6201322"/>
              </p:ext>
            </p:extLst>
          </p:nvPr>
        </p:nvGraphicFramePr>
        <p:xfrm>
          <a:off x="4759384" y="376238"/>
          <a:ext cx="7336053" cy="5985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Visio" r:id="rId3" imgW="6888586" imgH="5623701" progId="Visio.Drawing.15">
                  <p:embed/>
                </p:oleObj>
              </mc:Choice>
              <mc:Fallback>
                <p:oleObj name="Visio" r:id="rId3" imgW="6888586" imgH="5623701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C99BA6C1-A62F-4289-9683-09A58B6565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9384" y="376238"/>
                        <a:ext cx="7336053" cy="59852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043510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>
            <a:extLst>
              <a:ext uri="{FF2B5EF4-FFF2-40B4-BE49-F238E27FC236}">
                <a16:creationId xmlns:a16="http://schemas.microsoft.com/office/drawing/2014/main" id="{867D4867-5BA7-4462-B2F6-A23F4A622A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4654296" cy="6858000"/>
          </a:xfrm>
          <a:prstGeom prst="rect">
            <a:avLst/>
          </a:prstGeom>
          <a:solidFill>
            <a:srgbClr val="3F3F3F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E6787B89-6F64-4F0E-9CF0-A512AD9B05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3468" y="2638043"/>
            <a:ext cx="3363974" cy="3415623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r>
              <a:rPr lang="en-US" sz="3200" dirty="0"/>
              <a:t>Activity Diagram</a:t>
            </a:r>
            <a:endParaRPr lang="en-US" sz="3200" dirty="0">
              <a:cs typeface="Calibri"/>
            </a:endParaRPr>
          </a:p>
          <a:p>
            <a:pPr marL="0" indent="0">
              <a:buNone/>
            </a:pPr>
            <a:endParaRPr lang="en-US" sz="20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F09EEF6-78E2-4E2B-AAAC-878F1DA941AC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4723512" y="669677"/>
            <a:ext cx="7350300" cy="52972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516494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46C2E80F-49A6-4372-B103-219D417A5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4096" y="470925"/>
            <a:ext cx="4381009" cy="5892104"/>
          </a:xfrm>
          <a:custGeom>
            <a:avLst/>
            <a:gdLst>
              <a:gd name="connsiteX0" fmla="*/ 0 w 4381009"/>
              <a:gd name="connsiteY0" fmla="*/ 0 h 5892104"/>
              <a:gd name="connsiteX1" fmla="*/ 4157628 w 4381009"/>
              <a:gd name="connsiteY1" fmla="*/ 0 h 5892104"/>
              <a:gd name="connsiteX2" fmla="*/ 4169302 w 4381009"/>
              <a:gd name="connsiteY2" fmla="*/ 68659 h 5892104"/>
              <a:gd name="connsiteX3" fmla="*/ 4191571 w 4381009"/>
              <a:gd name="connsiteY3" fmla="*/ 205472 h 5892104"/>
              <a:gd name="connsiteX4" fmla="*/ 4213368 w 4381009"/>
              <a:gd name="connsiteY4" fmla="*/ 342890 h 5892104"/>
              <a:gd name="connsiteX5" fmla="*/ 4232030 w 4381009"/>
              <a:gd name="connsiteY5" fmla="*/ 480913 h 5892104"/>
              <a:gd name="connsiteX6" fmla="*/ 4250848 w 4381009"/>
              <a:gd name="connsiteY6" fmla="*/ 618332 h 5892104"/>
              <a:gd name="connsiteX7" fmla="*/ 4268412 w 4381009"/>
              <a:gd name="connsiteY7" fmla="*/ 756355 h 5892104"/>
              <a:gd name="connsiteX8" fmla="*/ 4283467 w 4381009"/>
              <a:gd name="connsiteY8" fmla="*/ 892563 h 5892104"/>
              <a:gd name="connsiteX9" fmla="*/ 4297737 w 4381009"/>
              <a:gd name="connsiteY9" fmla="*/ 1030587 h 5892104"/>
              <a:gd name="connsiteX10" fmla="*/ 4310754 w 4381009"/>
              <a:gd name="connsiteY10" fmla="*/ 1168005 h 5892104"/>
              <a:gd name="connsiteX11" fmla="*/ 4322045 w 4381009"/>
              <a:gd name="connsiteY11" fmla="*/ 1303002 h 5892104"/>
              <a:gd name="connsiteX12" fmla="*/ 4333336 w 4381009"/>
              <a:gd name="connsiteY12" fmla="*/ 1439815 h 5892104"/>
              <a:gd name="connsiteX13" fmla="*/ 4342745 w 4381009"/>
              <a:gd name="connsiteY13" fmla="*/ 1574812 h 5892104"/>
              <a:gd name="connsiteX14" fmla="*/ 4350115 w 4381009"/>
              <a:gd name="connsiteY14" fmla="*/ 1709808 h 5892104"/>
              <a:gd name="connsiteX15" fmla="*/ 4357799 w 4381009"/>
              <a:gd name="connsiteY15" fmla="*/ 1844200 h 5892104"/>
              <a:gd name="connsiteX16" fmla="*/ 4364229 w 4381009"/>
              <a:gd name="connsiteY16" fmla="*/ 1977381 h 5892104"/>
              <a:gd name="connsiteX17" fmla="*/ 4368777 w 4381009"/>
              <a:gd name="connsiteY17" fmla="*/ 2109351 h 5892104"/>
              <a:gd name="connsiteX18" fmla="*/ 4372697 w 4381009"/>
              <a:gd name="connsiteY18" fmla="*/ 2241321 h 5892104"/>
              <a:gd name="connsiteX19" fmla="*/ 4376461 w 4381009"/>
              <a:gd name="connsiteY19" fmla="*/ 2372080 h 5892104"/>
              <a:gd name="connsiteX20" fmla="*/ 4378186 w 4381009"/>
              <a:gd name="connsiteY20" fmla="*/ 2501023 h 5892104"/>
              <a:gd name="connsiteX21" fmla="*/ 4380068 w 4381009"/>
              <a:gd name="connsiteY21" fmla="*/ 2629966 h 5892104"/>
              <a:gd name="connsiteX22" fmla="*/ 4381009 w 4381009"/>
              <a:gd name="connsiteY22" fmla="*/ 2757093 h 5892104"/>
              <a:gd name="connsiteX23" fmla="*/ 4380068 w 4381009"/>
              <a:gd name="connsiteY23" fmla="*/ 2883010 h 5892104"/>
              <a:gd name="connsiteX24" fmla="*/ 4380068 w 4381009"/>
              <a:gd name="connsiteY24" fmla="*/ 3007715 h 5892104"/>
              <a:gd name="connsiteX25" fmla="*/ 4378186 w 4381009"/>
              <a:gd name="connsiteY25" fmla="*/ 3131210 h 5892104"/>
              <a:gd name="connsiteX26" fmla="*/ 4375363 w 4381009"/>
              <a:gd name="connsiteY26" fmla="*/ 3252283 h 5892104"/>
              <a:gd name="connsiteX27" fmla="*/ 4372697 w 4381009"/>
              <a:gd name="connsiteY27" fmla="*/ 3372146 h 5892104"/>
              <a:gd name="connsiteX28" fmla="*/ 4369718 w 4381009"/>
              <a:gd name="connsiteY28" fmla="*/ 3489587 h 5892104"/>
              <a:gd name="connsiteX29" fmla="*/ 4365170 w 4381009"/>
              <a:gd name="connsiteY29" fmla="*/ 3606423 h 5892104"/>
              <a:gd name="connsiteX30" fmla="*/ 4360309 w 4381009"/>
              <a:gd name="connsiteY30" fmla="*/ 3721443 h 5892104"/>
              <a:gd name="connsiteX31" fmla="*/ 4355918 w 4381009"/>
              <a:gd name="connsiteY31" fmla="*/ 3834041 h 5892104"/>
              <a:gd name="connsiteX32" fmla="*/ 4343529 w 4381009"/>
              <a:gd name="connsiteY32" fmla="*/ 4053789 h 5892104"/>
              <a:gd name="connsiteX33" fmla="*/ 4330356 w 4381009"/>
              <a:gd name="connsiteY33" fmla="*/ 4264457 h 5892104"/>
              <a:gd name="connsiteX34" fmla="*/ 4316556 w 4381009"/>
              <a:gd name="connsiteY34" fmla="*/ 4466650 h 5892104"/>
              <a:gd name="connsiteX35" fmla="*/ 4301344 w 4381009"/>
              <a:gd name="connsiteY35" fmla="*/ 4657946 h 5892104"/>
              <a:gd name="connsiteX36" fmla="*/ 4285506 w 4381009"/>
              <a:gd name="connsiteY36" fmla="*/ 4840767 h 5892104"/>
              <a:gd name="connsiteX37" fmla="*/ 4268412 w 4381009"/>
              <a:gd name="connsiteY37" fmla="*/ 5010269 h 5892104"/>
              <a:gd name="connsiteX38" fmla="*/ 4251633 w 4381009"/>
              <a:gd name="connsiteY38" fmla="*/ 5169481 h 5892104"/>
              <a:gd name="connsiteX39" fmla="*/ 4234853 w 4381009"/>
              <a:gd name="connsiteY39" fmla="*/ 5315980 h 5892104"/>
              <a:gd name="connsiteX40" fmla="*/ 4219014 w 4381009"/>
              <a:gd name="connsiteY40" fmla="*/ 5450371 h 5892104"/>
              <a:gd name="connsiteX41" fmla="*/ 4203959 w 4381009"/>
              <a:gd name="connsiteY41" fmla="*/ 5569628 h 5892104"/>
              <a:gd name="connsiteX42" fmla="*/ 4189689 w 4381009"/>
              <a:gd name="connsiteY42" fmla="*/ 5677384 h 5892104"/>
              <a:gd name="connsiteX43" fmla="*/ 4177770 w 4381009"/>
              <a:gd name="connsiteY43" fmla="*/ 5768189 h 5892104"/>
              <a:gd name="connsiteX44" fmla="*/ 4166479 w 4381009"/>
              <a:gd name="connsiteY44" fmla="*/ 5844465 h 5892104"/>
              <a:gd name="connsiteX45" fmla="*/ 4159132 w 4381009"/>
              <a:gd name="connsiteY45" fmla="*/ 5892104 h 5892104"/>
              <a:gd name="connsiteX46" fmla="*/ 0 w 4381009"/>
              <a:gd name="connsiteY46" fmla="*/ 5892104 h 5892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</a:cxnLst>
            <a:rect l="l" t="t" r="r" b="b"/>
            <a:pathLst>
              <a:path w="4381009" h="5892104">
                <a:moveTo>
                  <a:pt x="0" y="0"/>
                </a:moveTo>
                <a:lnTo>
                  <a:pt x="4157628" y="0"/>
                </a:lnTo>
                <a:lnTo>
                  <a:pt x="4169302" y="68659"/>
                </a:lnTo>
                <a:lnTo>
                  <a:pt x="4191571" y="205472"/>
                </a:lnTo>
                <a:lnTo>
                  <a:pt x="4213368" y="342890"/>
                </a:lnTo>
                <a:lnTo>
                  <a:pt x="4232030" y="480913"/>
                </a:lnTo>
                <a:lnTo>
                  <a:pt x="4250848" y="618332"/>
                </a:lnTo>
                <a:lnTo>
                  <a:pt x="4268412" y="756355"/>
                </a:lnTo>
                <a:lnTo>
                  <a:pt x="4283467" y="892563"/>
                </a:lnTo>
                <a:lnTo>
                  <a:pt x="4297737" y="1030587"/>
                </a:lnTo>
                <a:lnTo>
                  <a:pt x="4310754" y="1168005"/>
                </a:lnTo>
                <a:lnTo>
                  <a:pt x="4322045" y="1303002"/>
                </a:lnTo>
                <a:lnTo>
                  <a:pt x="4333336" y="1439815"/>
                </a:lnTo>
                <a:lnTo>
                  <a:pt x="4342745" y="1574812"/>
                </a:lnTo>
                <a:lnTo>
                  <a:pt x="4350115" y="1709808"/>
                </a:lnTo>
                <a:lnTo>
                  <a:pt x="4357799" y="1844200"/>
                </a:lnTo>
                <a:lnTo>
                  <a:pt x="4364229" y="1977381"/>
                </a:lnTo>
                <a:lnTo>
                  <a:pt x="4368777" y="2109351"/>
                </a:lnTo>
                <a:lnTo>
                  <a:pt x="4372697" y="2241321"/>
                </a:lnTo>
                <a:lnTo>
                  <a:pt x="4376461" y="2372080"/>
                </a:lnTo>
                <a:lnTo>
                  <a:pt x="4378186" y="2501023"/>
                </a:lnTo>
                <a:lnTo>
                  <a:pt x="4380068" y="2629966"/>
                </a:lnTo>
                <a:lnTo>
                  <a:pt x="4381009" y="2757093"/>
                </a:lnTo>
                <a:lnTo>
                  <a:pt x="4380068" y="2883010"/>
                </a:lnTo>
                <a:lnTo>
                  <a:pt x="4380068" y="3007715"/>
                </a:lnTo>
                <a:lnTo>
                  <a:pt x="4378186" y="3131210"/>
                </a:lnTo>
                <a:lnTo>
                  <a:pt x="4375363" y="3252283"/>
                </a:lnTo>
                <a:lnTo>
                  <a:pt x="4372697" y="3372146"/>
                </a:lnTo>
                <a:lnTo>
                  <a:pt x="4369718" y="3489587"/>
                </a:lnTo>
                <a:lnTo>
                  <a:pt x="4365170" y="3606423"/>
                </a:lnTo>
                <a:lnTo>
                  <a:pt x="4360309" y="3721443"/>
                </a:lnTo>
                <a:lnTo>
                  <a:pt x="4355918" y="3834041"/>
                </a:lnTo>
                <a:lnTo>
                  <a:pt x="4343529" y="4053789"/>
                </a:lnTo>
                <a:lnTo>
                  <a:pt x="4330356" y="4264457"/>
                </a:lnTo>
                <a:lnTo>
                  <a:pt x="4316556" y="4466650"/>
                </a:lnTo>
                <a:lnTo>
                  <a:pt x="4301344" y="4657946"/>
                </a:lnTo>
                <a:lnTo>
                  <a:pt x="4285506" y="4840767"/>
                </a:lnTo>
                <a:lnTo>
                  <a:pt x="4268412" y="5010269"/>
                </a:lnTo>
                <a:lnTo>
                  <a:pt x="4251633" y="5169481"/>
                </a:lnTo>
                <a:lnTo>
                  <a:pt x="4234853" y="5315980"/>
                </a:lnTo>
                <a:lnTo>
                  <a:pt x="4219014" y="5450371"/>
                </a:lnTo>
                <a:lnTo>
                  <a:pt x="4203959" y="5569628"/>
                </a:lnTo>
                <a:lnTo>
                  <a:pt x="4189689" y="5677384"/>
                </a:lnTo>
                <a:lnTo>
                  <a:pt x="4177770" y="5768189"/>
                </a:lnTo>
                <a:lnTo>
                  <a:pt x="4166479" y="5844465"/>
                </a:lnTo>
                <a:lnTo>
                  <a:pt x="4159132" y="5892104"/>
                </a:lnTo>
                <a:lnTo>
                  <a:pt x="0" y="5892104"/>
                </a:lnTo>
                <a:close/>
              </a:path>
            </a:pathLst>
          </a:cu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1CA5A563-11D7-46C8-A2C2-CB23D8172B9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9365113"/>
              </p:ext>
            </p:extLst>
          </p:nvPr>
        </p:nvGraphicFramePr>
        <p:xfrm>
          <a:off x="5270500" y="486287"/>
          <a:ext cx="6513604" cy="58854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5" name="TextBox 24">
            <a:extLst>
              <a:ext uri="{FF2B5EF4-FFF2-40B4-BE49-F238E27FC236}">
                <a16:creationId xmlns:a16="http://schemas.microsoft.com/office/drawing/2014/main" id="{9F29530C-9B58-4C35-8126-12BDB298220C}"/>
              </a:ext>
            </a:extLst>
          </p:cNvPr>
          <p:cNvSpPr txBox="1"/>
          <p:nvPr/>
        </p:nvSpPr>
        <p:spPr>
          <a:xfrm>
            <a:off x="1782234" y="2893484"/>
            <a:ext cx="1917700" cy="707886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4000">
                <a:solidFill>
                  <a:schemeClr val="bg1"/>
                </a:solidFill>
                <a:cs typeface="Calibri"/>
              </a:rPr>
              <a:t>Ethos</a:t>
            </a:r>
          </a:p>
        </p:txBody>
      </p:sp>
    </p:spTree>
    <p:extLst>
      <p:ext uri="{BB962C8B-B14F-4D97-AF65-F5344CB8AC3E}">
        <p14:creationId xmlns:p14="http://schemas.microsoft.com/office/powerpoint/2010/main" val="2028267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>
            <a:extLst>
              <a:ext uri="{FF2B5EF4-FFF2-40B4-BE49-F238E27FC236}">
                <a16:creationId xmlns:a16="http://schemas.microsoft.com/office/drawing/2014/main" id="{2A8AA5BC-4F7A-4226-8F99-6D824B226A9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3324"/>
            <a:ext cx="12192000" cy="686132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3E5445C6-DD42-4979-86FF-03730E8C6DB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21734" y="321733"/>
            <a:ext cx="11573488" cy="6214534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127000" cap="sq" cmpd="thinThick">
            <a:solidFill>
              <a:schemeClr val="bg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9BCF4E3-538B-4540-9A20-0D1FF4A913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0" y="1122362"/>
            <a:ext cx="9144000" cy="2840037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en-US" sz="5800"/>
              <a:t>Post Implementation Review </a:t>
            </a:r>
            <a:endParaRPr lang="en-US" sz="5800" kern="120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45000665-DFC7-417E-8FD7-516A0F15C97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4724400" y="4109417"/>
            <a:ext cx="2743200" cy="0"/>
          </a:xfrm>
          <a:prstGeom prst="line">
            <a:avLst/>
          </a:prstGeom>
          <a:ln w="12700">
            <a:solidFill>
              <a:schemeClr val="tx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156649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tint val="95000"/>
            <a:satMod val="17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8" name="Rectangle 30">
            <a:extLst>
              <a:ext uri="{FF2B5EF4-FFF2-40B4-BE49-F238E27FC236}">
                <a16:creationId xmlns:a16="http://schemas.microsoft.com/office/drawing/2014/main" id="{4E65CDE2-194C-4A17-9E3C-017E8A8970E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FAE3926-97FF-496D-BB29-A2F85BAF84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43276" y="712268"/>
            <a:ext cx="10410524" cy="1193533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FFFF"/>
                </a:solidFill>
              </a:rPr>
              <a:t>Requirements and Design Changes/Updates</a:t>
            </a:r>
          </a:p>
        </p:txBody>
      </p:sp>
      <p:cxnSp>
        <p:nvCxnSpPr>
          <p:cNvPr id="29" name="Straight Connector 32">
            <a:extLst>
              <a:ext uri="{FF2B5EF4-FFF2-40B4-BE49-F238E27FC236}">
                <a16:creationId xmlns:a16="http://schemas.microsoft.com/office/drawing/2014/main" id="{F2AE495E-2AAF-4BC1-87A5-331009D8289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tx1">
                <a:alpha val="7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6E4E67-4313-4C7D-BB45-ECCA0503D8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9214" y="2618069"/>
            <a:ext cx="10410524" cy="3456160"/>
          </a:xfrm>
        </p:spPr>
        <p:txBody>
          <a:bodyPr vert="horz" lIns="91440" tIns="45720" rIns="91440" bIns="45720" rtlCol="0" anchor="t">
            <a:normAutofit fontScale="25000" lnSpcReduction="20000"/>
          </a:bodyPr>
          <a:lstStyle/>
          <a:p>
            <a:pPr marL="51435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Arial,Sans-Serif" panose="020B0604020202020204" pitchFamily="34" charset="0"/>
            </a:pPr>
            <a:r>
              <a:rPr lang="en-US" sz="8000" dirty="0">
                <a:latin typeface="Helvetica"/>
                <a:cs typeface="Helvetica"/>
              </a:rPr>
              <a:t>Removed the Multi-factor authentication feature (passwords </a:t>
            </a:r>
            <a:r>
              <a:rPr lang="en-US" sz="8000">
                <a:latin typeface="Helvetica"/>
                <a:cs typeface="Helvetica"/>
              </a:rPr>
              <a:t>get encrypted)</a:t>
            </a:r>
            <a:endParaRPr lang="en-US" sz="8000" dirty="0">
              <a:latin typeface="Helvetica"/>
              <a:cs typeface="Helvetica"/>
            </a:endParaRPr>
          </a:p>
          <a:p>
            <a:pPr marL="51435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Arial,Sans-Serif" panose="020B0604020202020204" pitchFamily="34" charset="0"/>
            </a:pPr>
            <a:r>
              <a:rPr lang="en-US" sz="8000" dirty="0">
                <a:latin typeface="Helvetica" panose="020B0604020202020204" pitchFamily="34" charset="0"/>
                <a:ea typeface="+mn-lt"/>
                <a:cs typeface="Helvetica" panose="020B0604020202020204" pitchFamily="34" charset="0"/>
              </a:rPr>
              <a:t>Removed Subscription feature (all users get access to all our features free of cost)</a:t>
            </a:r>
          </a:p>
          <a:p>
            <a:pPr marL="51435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Arial,Sans-Serif" panose="020B0604020202020204" pitchFamily="34" charset="0"/>
            </a:pPr>
            <a:r>
              <a:rPr lang="en-US" sz="8000" dirty="0">
                <a:latin typeface="Helvetica"/>
                <a:cs typeface="Helvetica"/>
              </a:rPr>
              <a:t>Utilized the </a:t>
            </a:r>
            <a:r>
              <a:rPr lang="en-US" sz="8000" dirty="0" err="1">
                <a:latin typeface="Helvetica"/>
                <a:cs typeface="Helvetica"/>
              </a:rPr>
              <a:t>Infermedica</a:t>
            </a:r>
            <a:r>
              <a:rPr lang="en-US" sz="8000" dirty="0">
                <a:latin typeface="Helvetica"/>
                <a:cs typeface="Helvetica"/>
              </a:rPr>
              <a:t> API for the machine learning algorithms used for diagnosis</a:t>
            </a:r>
            <a:endParaRPr lang="en-US" sz="8000" dirty="0">
              <a:ea typeface="+mn-lt"/>
              <a:cs typeface="+mn-lt"/>
            </a:endParaRPr>
          </a:p>
          <a:p>
            <a:pPr marL="51435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Arial,Sans-Serif" panose="020B0604020202020204" pitchFamily="34" charset="0"/>
            </a:pPr>
            <a:r>
              <a:rPr lang="en-US" sz="8000" dirty="0">
                <a:latin typeface="Helvetica"/>
                <a:cs typeface="Helvetica"/>
              </a:rPr>
              <a:t>Required the user to accept a Terms of Service agreement</a:t>
            </a:r>
          </a:p>
          <a:p>
            <a:pPr marL="51435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Arial,Sans-Serif" panose="020B0604020202020204" pitchFamily="34" charset="0"/>
            </a:pPr>
            <a:r>
              <a:rPr lang="en-US" sz="8000" dirty="0">
                <a:latin typeface="Helvetica"/>
                <a:cs typeface="Helvetica"/>
              </a:rPr>
              <a:t>Provided users the option to upload Medical Records and then view or share those records via email (HIPAA compliant)</a:t>
            </a:r>
          </a:p>
          <a:p>
            <a:pPr marL="0" indent="0">
              <a:buNone/>
            </a:pPr>
            <a:endParaRPr lang="en-US" sz="2400" dirty="0">
              <a:solidFill>
                <a:srgbClr val="FFFFFF"/>
              </a:solidFill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5379377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98ED85F-DCEE-4B50-802E-71A6E3E12B0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21564" y="320040"/>
            <a:ext cx="11548872" cy="6217920"/>
          </a:xfrm>
          <a:prstGeom prst="rect">
            <a:avLst/>
          </a:prstGeom>
          <a:solidFill>
            <a:schemeClr val="tx1">
              <a:alpha val="14000"/>
            </a:schemeClr>
          </a:solidFill>
          <a:ln w="127000" cap="sq" cmpd="thinThick">
            <a:solidFill>
              <a:schemeClr val="tx1">
                <a:lumMod val="85000"/>
                <a:lumOff val="15000"/>
                <a:alpha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A6630EC-B08D-40CF-AE57-E18D11497AD5}"/>
              </a:ext>
            </a:extLst>
          </p:cNvPr>
          <p:cNvSpPr txBox="1"/>
          <p:nvPr/>
        </p:nvSpPr>
        <p:spPr>
          <a:xfrm>
            <a:off x="920430" y="675933"/>
            <a:ext cx="10515600" cy="5543775"/>
          </a:xfrm>
          <a:prstGeom prst="rect">
            <a:avLst/>
          </a:prstGeom>
        </p:spPr>
        <p:txBody>
          <a:bodyPr rot="0" spcFirstLastPara="0" vertOverflow="overflow" horzOverflow="overflow" vert="horz" lIns="91440" tIns="45720" rIns="91440" bIns="45720" numCol="1" spcCol="0" rtlCol="0" fromWordArt="0" anchor="t" anchorCtr="0" forceAA="0" compatLnSpc="1">
            <a:prstTxWarp prst="textNoShape">
              <a:avLst/>
            </a:prstTxWarp>
            <a:normAutofit fontScale="92500" lnSpcReduction="20000"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2000" i="1" u="sng" dirty="0">
                <a:solidFill>
                  <a:schemeClr val="bg1"/>
                </a:solidFill>
                <a:latin typeface="Calibri Light"/>
                <a:cs typeface="Helvetica"/>
              </a:rPr>
              <a:t>What we did right:</a:t>
            </a:r>
          </a:p>
          <a:p>
            <a:pPr>
              <a:lnSpc>
                <a:spcPct val="90000"/>
              </a:lnSpc>
              <a:spcAft>
                <a:spcPts val="600"/>
              </a:spcAft>
            </a:pPr>
            <a:endParaRPr lang="en-US" sz="2000" i="1" u="sng" dirty="0">
              <a:solidFill>
                <a:schemeClr val="bg1"/>
              </a:solidFill>
              <a:latin typeface="Calibri Light"/>
              <a:cs typeface="Calibri"/>
            </a:endParaRPr>
          </a:p>
          <a:p>
            <a:pPr marL="400050" indent="-342900">
              <a:lnSpc>
                <a:spcPct val="90000"/>
              </a:lnSpc>
              <a:spcAft>
                <a:spcPts val="600"/>
              </a:spcAft>
              <a:buFont typeface="Wingdings" panose="020B0604020202020204" pitchFamily="34" charset="0"/>
              <a:buChar char="ü"/>
            </a:pPr>
            <a:r>
              <a:rPr lang="en-US" sz="2000" dirty="0">
                <a:solidFill>
                  <a:schemeClr val="bg1"/>
                </a:solidFill>
                <a:latin typeface="Calibri Light"/>
                <a:cs typeface="Calibri" panose="020F0502020204030204"/>
              </a:rPr>
              <a:t>Pushed high-quality code and verified work done by others</a:t>
            </a:r>
          </a:p>
          <a:p>
            <a:pPr marL="400050" indent="-342900">
              <a:lnSpc>
                <a:spcPct val="90000"/>
              </a:lnSpc>
              <a:spcAft>
                <a:spcPts val="600"/>
              </a:spcAft>
              <a:buFont typeface="Wingdings" panose="020B0604020202020204" pitchFamily="34" charset="0"/>
              <a:buChar char="ü"/>
            </a:pPr>
            <a:r>
              <a:rPr lang="en-US" sz="2100" dirty="0">
                <a:solidFill>
                  <a:schemeClr val="bg1"/>
                </a:solidFill>
                <a:latin typeface="Calibri Light"/>
                <a:cs typeface="Calibri" panose="020F0502020204030204"/>
              </a:rPr>
              <a:t>Produced high-quality documents</a:t>
            </a:r>
            <a:endParaRPr lang="en-US" sz="2100">
              <a:solidFill>
                <a:schemeClr val="bg1"/>
              </a:solidFill>
              <a:latin typeface="Calibri Light"/>
              <a:cs typeface="Calibri"/>
            </a:endParaRPr>
          </a:p>
          <a:p>
            <a:pPr marL="400050" indent="-342900">
              <a:lnSpc>
                <a:spcPct val="90000"/>
              </a:lnSpc>
              <a:spcAft>
                <a:spcPts val="600"/>
              </a:spcAft>
              <a:buFont typeface="Wingdings" panose="020B0604020202020204" pitchFamily="34" charset="0"/>
              <a:buChar char="ü"/>
            </a:pPr>
            <a:r>
              <a:rPr lang="en-US" sz="2000" dirty="0">
                <a:solidFill>
                  <a:schemeClr val="bg1"/>
                </a:solidFill>
                <a:latin typeface="Calibri Light"/>
                <a:cs typeface="Calibri" panose="020F0502020204030204"/>
              </a:rPr>
              <a:t>Created thorough tests to eliminate most bugs</a:t>
            </a:r>
          </a:p>
          <a:p>
            <a:pPr marL="400050" indent="-342900">
              <a:lnSpc>
                <a:spcPct val="90000"/>
              </a:lnSpc>
              <a:spcAft>
                <a:spcPts val="600"/>
              </a:spcAft>
              <a:buFont typeface="Wingdings" panose="020B0604020202020204" pitchFamily="34" charset="0"/>
              <a:buChar char="ü"/>
            </a:pPr>
            <a:r>
              <a:rPr lang="en-US" sz="2000" dirty="0">
                <a:solidFill>
                  <a:schemeClr val="bg1"/>
                </a:solidFill>
                <a:latin typeface="Calibri Light"/>
                <a:cs typeface="Calibri" panose="020F0502020204030204"/>
              </a:rPr>
              <a:t>Updated specific documents to account for new changes</a:t>
            </a:r>
          </a:p>
          <a:p>
            <a:pPr marL="400050" indent="-342900">
              <a:lnSpc>
                <a:spcPct val="90000"/>
              </a:lnSpc>
              <a:spcAft>
                <a:spcPts val="600"/>
              </a:spcAft>
              <a:buFont typeface="Wingdings" panose="020B0604020202020204" pitchFamily="34" charset="0"/>
              <a:buChar char="ü"/>
            </a:pPr>
            <a:r>
              <a:rPr lang="en-US" sz="2000" dirty="0">
                <a:solidFill>
                  <a:schemeClr val="bg1"/>
                </a:solidFill>
                <a:latin typeface="Calibri Light"/>
                <a:cs typeface="Calibri" panose="020F0502020204030204"/>
              </a:rPr>
              <a:t>Kept active communication</a:t>
            </a:r>
            <a:endParaRPr lang="en-US" sz="2000">
              <a:solidFill>
                <a:schemeClr val="bg1"/>
              </a:solidFill>
              <a:latin typeface="Calibri Light"/>
              <a:cs typeface="Calibri" panose="020F0502020204030204"/>
            </a:endParaRPr>
          </a:p>
          <a:p>
            <a:pPr>
              <a:lnSpc>
                <a:spcPct val="90000"/>
              </a:lnSpc>
              <a:spcAft>
                <a:spcPts val="600"/>
              </a:spcAft>
            </a:pPr>
            <a:endParaRPr lang="en-US" sz="2000" i="1" u="sng" dirty="0">
              <a:solidFill>
                <a:schemeClr val="bg1"/>
              </a:solidFill>
              <a:latin typeface="Calibri Light"/>
              <a:cs typeface="Calibri" panose="020F0502020204030204"/>
            </a:endParaRPr>
          </a:p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2000" i="1" u="sng" dirty="0">
                <a:solidFill>
                  <a:schemeClr val="bg1"/>
                </a:solidFill>
                <a:latin typeface="Calibri Light"/>
                <a:cs typeface="Helvetica"/>
              </a:rPr>
              <a:t>What we did wrong:</a:t>
            </a:r>
          </a:p>
          <a:p>
            <a:pPr>
              <a:lnSpc>
                <a:spcPct val="90000"/>
              </a:lnSpc>
              <a:spcAft>
                <a:spcPts val="600"/>
              </a:spcAft>
            </a:pPr>
            <a:endParaRPr lang="en-US" sz="2000" i="1" u="sng" dirty="0">
              <a:solidFill>
                <a:schemeClr val="bg1"/>
              </a:solidFill>
              <a:latin typeface="Calibri Light"/>
              <a:cs typeface="Calibri" panose="020F0502020204030204"/>
            </a:endParaRPr>
          </a:p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2000" dirty="0">
                <a:solidFill>
                  <a:schemeClr val="bg1"/>
                </a:solidFill>
                <a:latin typeface="Calibri Light"/>
                <a:cs typeface="Calibri"/>
              </a:rPr>
              <a:t>X   Lack of face-to-face team meetings due to schedule changes</a:t>
            </a:r>
          </a:p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2000" dirty="0">
                <a:solidFill>
                  <a:schemeClr val="bg1"/>
                </a:solidFill>
                <a:latin typeface="Calibri Light"/>
                <a:cs typeface="Calibri"/>
              </a:rPr>
              <a:t>X   Started work close to deadlines</a:t>
            </a:r>
            <a:endParaRPr lang="en-US" sz="2000">
              <a:solidFill>
                <a:schemeClr val="bg1"/>
              </a:solidFill>
              <a:latin typeface="Calibri Light"/>
              <a:cs typeface="Calibri"/>
            </a:endParaRPr>
          </a:p>
          <a:p>
            <a:pPr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sz="2000" dirty="0">
              <a:solidFill>
                <a:schemeClr val="bg1"/>
              </a:solidFill>
              <a:latin typeface="Calibri Light"/>
              <a:cs typeface="Calibri"/>
            </a:endParaRPr>
          </a:p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2000" i="1" u="sng" dirty="0">
                <a:solidFill>
                  <a:schemeClr val="bg1"/>
                </a:solidFill>
                <a:latin typeface="Calibri Light"/>
                <a:cs typeface="Helvetica"/>
              </a:rPr>
              <a:t>What we would change:</a:t>
            </a:r>
            <a:endParaRPr lang="en-US" sz="2000" i="1">
              <a:solidFill>
                <a:schemeClr val="bg1"/>
              </a:solidFill>
              <a:latin typeface="Calibri Light"/>
              <a:cs typeface="Helvetica"/>
            </a:endParaRPr>
          </a:p>
          <a:p>
            <a:pPr>
              <a:lnSpc>
                <a:spcPct val="90000"/>
              </a:lnSpc>
              <a:spcAft>
                <a:spcPts val="600"/>
              </a:spcAft>
            </a:pPr>
            <a:endParaRPr lang="en-US" sz="2000" i="1" u="sng" dirty="0">
              <a:solidFill>
                <a:schemeClr val="bg1"/>
              </a:solidFill>
              <a:latin typeface="Calibri Light"/>
              <a:cs typeface="Helvetica"/>
            </a:endParaRPr>
          </a:p>
          <a:p>
            <a:pPr marL="285750" indent="-285750">
              <a:lnSpc>
                <a:spcPct val="90000"/>
              </a:lnSpc>
              <a:spcAft>
                <a:spcPts val="600"/>
              </a:spcAft>
              <a:buFont typeface="Wingdings"/>
              <a:buChar char="Ø"/>
            </a:pPr>
            <a:r>
              <a:rPr lang="en-US" sz="2000" dirty="0">
                <a:solidFill>
                  <a:schemeClr val="bg1"/>
                </a:solidFill>
                <a:latin typeface="Calibri Light"/>
                <a:cs typeface="Calibri"/>
              </a:rPr>
              <a:t> Include automated tests to verify our work </a:t>
            </a:r>
          </a:p>
          <a:p>
            <a:pPr marL="285750" indent="-285750">
              <a:lnSpc>
                <a:spcPct val="90000"/>
              </a:lnSpc>
              <a:spcAft>
                <a:spcPts val="600"/>
              </a:spcAft>
              <a:buFont typeface="Wingdings"/>
              <a:buChar char="Ø"/>
            </a:pPr>
            <a:r>
              <a:rPr lang="en-US" sz="2000" dirty="0">
                <a:solidFill>
                  <a:schemeClr val="bg1"/>
                </a:solidFill>
                <a:latin typeface="Calibri Light"/>
                <a:cs typeface="Calibri"/>
              </a:rPr>
              <a:t> Increase accuracy of diagnosis by asking user more questions </a:t>
            </a:r>
          </a:p>
          <a:p>
            <a:pPr marL="285750" indent="-285750">
              <a:lnSpc>
                <a:spcPct val="90000"/>
              </a:lnSpc>
              <a:spcAft>
                <a:spcPts val="600"/>
              </a:spcAft>
              <a:buFont typeface="Wingdings"/>
              <a:buChar char="Ø"/>
            </a:pPr>
            <a:r>
              <a:rPr lang="en-US" sz="2000" dirty="0">
                <a:solidFill>
                  <a:schemeClr val="bg1"/>
                </a:solidFill>
                <a:latin typeface="Calibri Light"/>
                <a:cs typeface="Calibri"/>
              </a:rPr>
              <a:t> Do more research on natural medicine and regulatory/legal requirements </a:t>
            </a:r>
          </a:p>
          <a:p>
            <a:pPr marL="285750" indent="-285750">
              <a:lnSpc>
                <a:spcPct val="90000"/>
              </a:lnSpc>
              <a:spcAft>
                <a:spcPts val="600"/>
              </a:spcAft>
              <a:buFont typeface="Wingdings"/>
              <a:buChar char="Ø"/>
            </a:pPr>
            <a:r>
              <a:rPr lang="en-US" sz="2000" dirty="0">
                <a:solidFill>
                  <a:schemeClr val="bg1"/>
                </a:solidFill>
                <a:latin typeface="Calibri Light"/>
                <a:cs typeface="Calibri"/>
              </a:rPr>
              <a:t> Fill the database with more natural treatments</a:t>
            </a:r>
            <a:endParaRPr lang="en-US" sz="2000">
              <a:solidFill>
                <a:schemeClr val="bg1"/>
              </a:solidFill>
              <a:latin typeface="Calibri Light"/>
              <a:cs typeface="Calibri"/>
            </a:endParaRPr>
          </a:p>
          <a:p>
            <a:pPr marL="285750" indent="-285750">
              <a:lnSpc>
                <a:spcPct val="90000"/>
              </a:lnSpc>
              <a:spcAft>
                <a:spcPts val="600"/>
              </a:spcAft>
              <a:buFont typeface="Wingdings"/>
              <a:buChar char="Ø"/>
            </a:pPr>
            <a:endParaRPr lang="en-US" sz="1600" dirty="0">
              <a:solidFill>
                <a:schemeClr val="bg1"/>
              </a:solidFill>
              <a:latin typeface="Calibri Light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843021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tint val="95000"/>
            <a:satMod val="17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8" name="Rectangle 30">
            <a:extLst>
              <a:ext uri="{FF2B5EF4-FFF2-40B4-BE49-F238E27FC236}">
                <a16:creationId xmlns:a16="http://schemas.microsoft.com/office/drawing/2014/main" id="{4E65CDE2-194C-4A17-9E3C-017E8A8970E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FAE3926-97FF-496D-BB29-A2F85BAF84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43276" y="712268"/>
            <a:ext cx="10410524" cy="1193533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FFFF"/>
                </a:solidFill>
              </a:rPr>
              <a:t>References</a:t>
            </a:r>
          </a:p>
        </p:txBody>
      </p:sp>
      <p:cxnSp>
        <p:nvCxnSpPr>
          <p:cNvPr id="29" name="Straight Connector 32">
            <a:extLst>
              <a:ext uri="{FF2B5EF4-FFF2-40B4-BE49-F238E27FC236}">
                <a16:creationId xmlns:a16="http://schemas.microsoft.com/office/drawing/2014/main" id="{F2AE495E-2AAF-4BC1-87A5-331009D8289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tx1">
                <a:alpha val="7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6E4E67-4313-4C7D-BB45-ECCA0503D8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3276" y="2409825"/>
            <a:ext cx="10410524" cy="3767138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 sz="2000" dirty="0">
                <a:latin typeface="Helvetica"/>
                <a:cs typeface="Helvetica"/>
              </a:rPr>
              <a:t>Slide 2: </a:t>
            </a:r>
            <a:r>
              <a:rPr lang="en-US" sz="2000" dirty="0">
                <a:latin typeface="Helvetica"/>
                <a:cs typeface="Helvetica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unityrehab.com/blog/prescription-drugs-more-deaths-than-illicit-drugs/</a:t>
            </a:r>
            <a:endParaRPr lang="en-US" sz="2000" dirty="0">
              <a:latin typeface="Helvetica"/>
              <a:cs typeface="Helvetica"/>
            </a:endParaRPr>
          </a:p>
          <a:p>
            <a:r>
              <a:rPr lang="en-US" sz="2000" dirty="0">
                <a:latin typeface="Helvetica"/>
                <a:cs typeface="Helvetica"/>
              </a:rPr>
              <a:t>Slide 3:  </a:t>
            </a:r>
            <a:r>
              <a:rPr lang="en-US" sz="2000" dirty="0">
                <a:latin typeface="Helvetica"/>
                <a:cs typeface="Helvetica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consumerreports.org/drug-prices/the-shocking-rise-of-prescription-drug-prices/</a:t>
            </a:r>
            <a:endParaRPr lang="en-US" sz="2000" dirty="0">
              <a:latin typeface="Helvetica"/>
              <a:cs typeface="Helvetica"/>
            </a:endParaRPr>
          </a:p>
          <a:p>
            <a:r>
              <a:rPr lang="en-US" sz="2000" dirty="0">
                <a:latin typeface="Helvetica"/>
                <a:cs typeface="Helvetica"/>
              </a:rPr>
              <a:t>Slide 3: </a:t>
            </a:r>
            <a:r>
              <a:rPr lang="en-US" sz="2000" dirty="0">
                <a:latin typeface="Helvetica"/>
                <a:cs typeface="Helvetica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isaacnewtonfarris.com/insulin-a-prime-example-of-the-good-and-the-bad-of-american-healthcare/</a:t>
            </a:r>
            <a:endParaRPr lang="en-US" sz="2000" dirty="0">
              <a:latin typeface="Helvetica"/>
              <a:cs typeface="Helvetica"/>
            </a:endParaRPr>
          </a:p>
          <a:p>
            <a:r>
              <a:rPr lang="en-US" sz="2000" dirty="0">
                <a:latin typeface="Helvetica"/>
                <a:cs typeface="Helvetica"/>
              </a:rPr>
              <a:t>Slide 4: </a:t>
            </a:r>
            <a:r>
              <a:rPr lang="en-US" sz="2000" dirty="0">
                <a:latin typeface="Helvetica"/>
                <a:cs typeface="Helvetica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verywellmind.com/the-benzodiazepines-378909</a:t>
            </a:r>
            <a:endParaRPr lang="en-US" sz="2000" dirty="0">
              <a:latin typeface="Helvetica"/>
              <a:cs typeface="Helvetica"/>
            </a:endParaRPr>
          </a:p>
          <a:p>
            <a:r>
              <a:rPr lang="en-US" sz="2000" dirty="0">
                <a:latin typeface="Helvetica"/>
                <a:cs typeface="Helvetica"/>
              </a:rPr>
              <a:t>Slide 5: </a:t>
            </a:r>
            <a:r>
              <a:rPr lang="en-US" sz="2000" dirty="0">
                <a:latin typeface="Helvetica"/>
                <a:ea typeface="+mn-lt"/>
                <a:cs typeface="+mn-lt"/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nccih.nih.gov/research/statistics/2007/camsurvey_fs1. htm</a:t>
            </a:r>
            <a:endParaRPr lang="en-US" sz="2000" dirty="0">
              <a:latin typeface="Helvetica"/>
              <a:ea typeface="+mn-lt"/>
              <a:cs typeface="+mn-lt"/>
            </a:endParaRPr>
          </a:p>
          <a:p>
            <a:r>
              <a:rPr lang="en-US" sz="2000" dirty="0">
                <a:latin typeface="Helvetica"/>
                <a:ea typeface="+mn-lt"/>
                <a:cs typeface="Helvetica"/>
              </a:rPr>
              <a:t>Slide 6: </a:t>
            </a:r>
            <a:r>
              <a:rPr lang="en-US" sz="2000" dirty="0">
                <a:ea typeface="+mn-lt"/>
                <a:cs typeface="+mn-lt"/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med.unc.edu/phyrehab/pim/files/2018/03/Effectiveness.pdf</a:t>
            </a:r>
            <a:endParaRPr lang="en-US" sz="2000" dirty="0">
              <a:cs typeface="Calibri"/>
            </a:endParaRPr>
          </a:p>
          <a:p>
            <a:pPr marL="0" indent="0">
              <a:buNone/>
            </a:pPr>
            <a:endParaRPr lang="en-US" sz="2400" dirty="0">
              <a:solidFill>
                <a:srgbClr val="FFFFFF"/>
              </a:solidFill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1623490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>
            <a:extLst>
              <a:ext uri="{FF2B5EF4-FFF2-40B4-BE49-F238E27FC236}">
                <a16:creationId xmlns:a16="http://schemas.microsoft.com/office/drawing/2014/main" id="{867D4867-5BA7-4462-B2F6-A23F4A622A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28560" y="0"/>
            <a:ext cx="4654296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E6787B89-6F64-4F0E-9CF0-A512AD9B05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38678" y="733044"/>
            <a:ext cx="3791372" cy="5225372"/>
          </a:xfrm>
        </p:spPr>
        <p:txBody>
          <a:bodyPr>
            <a:normAutofit/>
          </a:bodyPr>
          <a:lstStyle/>
          <a:p>
            <a:r>
              <a:rPr lang="en-US" sz="2400" dirty="0">
                <a:solidFill>
                  <a:schemeClr val="bg1"/>
                </a:solidFill>
                <a:latin typeface="Helvetica" panose="020B0604020202030204" pitchFamily="34" charset="0"/>
              </a:rPr>
              <a:t>The Drug Industry in America continues to dominate the Health Care System</a:t>
            </a:r>
          </a:p>
          <a:p>
            <a:r>
              <a:rPr lang="en-US" sz="2400" dirty="0">
                <a:solidFill>
                  <a:schemeClr val="bg1"/>
                </a:solidFill>
                <a:latin typeface="Helvetica" panose="020B0604020202030204" pitchFamily="34" charset="0"/>
              </a:rPr>
              <a:t>Without proper insurance, many Americans cannot afford these prescription drugs </a:t>
            </a:r>
          </a:p>
          <a:p>
            <a:pPr marL="0" indent="0">
              <a:buNone/>
            </a:pPr>
            <a:endParaRPr lang="en-US" sz="2000">
              <a:solidFill>
                <a:schemeClr val="bg1"/>
              </a:solidFill>
            </a:endParaRPr>
          </a:p>
        </p:txBody>
      </p: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A0B9ABDA-C102-4119-8E5A-ECF98FB4B01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198" y="495163"/>
            <a:ext cx="6250769" cy="3516057"/>
          </a:xfrm>
          <a:prstGeom prst="rect">
            <a:avLst/>
          </a:prstGeom>
        </p:spPr>
      </p:pic>
      <p:pic>
        <p:nvPicPr>
          <p:cNvPr id="7" name="Picture 6" descr="A close up of a piece of paper&#10;&#10;Description automatically generated">
            <a:extLst>
              <a:ext uri="{FF2B5EF4-FFF2-40B4-BE49-F238E27FC236}">
                <a16:creationId xmlns:a16="http://schemas.microsoft.com/office/drawing/2014/main" id="{255A1288-F964-4630-9AB9-6FE50A46A85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9" r="2364"/>
          <a:stretch/>
        </p:blipFill>
        <p:spPr>
          <a:xfrm>
            <a:off x="163501" y="4408083"/>
            <a:ext cx="7161311" cy="1833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234007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tint val="95000"/>
            <a:satMod val="17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44" name="Rectangle 43">
            <a:extLst>
              <a:ext uri="{FF2B5EF4-FFF2-40B4-BE49-F238E27FC236}">
                <a16:creationId xmlns:a16="http://schemas.microsoft.com/office/drawing/2014/main" id="{4E65CDE2-194C-4A17-9E3C-017E8A8970E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FAE3926-97FF-496D-BB29-A2F85BAF84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43276" y="712268"/>
            <a:ext cx="10410524" cy="1193533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FFFF"/>
                </a:solidFill>
              </a:rPr>
              <a:t>References</a:t>
            </a:r>
          </a:p>
        </p:txBody>
      </p: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F2AE495E-2AAF-4BC1-87A5-331009D8289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tx1">
                <a:alpha val="7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6E4E67-4313-4C7D-BB45-ECCA0503D8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3276" y="2267339"/>
            <a:ext cx="10410524" cy="3993502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 sz="2000" dirty="0">
                <a:solidFill>
                  <a:srgbClr val="FFFFFF"/>
                </a:solidFill>
              </a:rPr>
              <a:t>Faisal, Maldonado, Siam, and Singh (2019). "Team_A34_Project_SRS_Complete". New York 	University, Tandon School of Engineering. 22 Nov. 2019. </a:t>
            </a:r>
          </a:p>
          <a:p>
            <a:r>
              <a:rPr lang="en-US" sz="2000" dirty="0">
                <a:solidFill>
                  <a:srgbClr val="FFFFFF"/>
                </a:solidFill>
              </a:rPr>
              <a:t>Faisal, Maldonado, Siam, and Singh (2019). "Team_A34_Project_Presentation". New York 	University, Tandon School of Engineering. 5 Dec. 2019. </a:t>
            </a:r>
          </a:p>
          <a:p>
            <a:r>
              <a:rPr lang="en-US" sz="2000" dirty="0">
                <a:solidFill>
                  <a:srgbClr val="FFFFFF"/>
                </a:solidFill>
              </a:rPr>
              <a:t>Faisal, Siam, and Singh (2020). "TeamB34_Project_SRS". New York University, Tandon School of 	Engineering. 19 Feb. 2020. </a:t>
            </a:r>
          </a:p>
          <a:p>
            <a:r>
              <a:rPr lang="en-US" sz="2000" dirty="0">
                <a:solidFill>
                  <a:srgbClr val="FFFFFF"/>
                </a:solidFill>
              </a:rPr>
              <a:t>Faisal, Siam, and Singh (2020). "TeamB34_Project_SDD-initial". New York University, Tandon 	School of Engineering. 17 Mar. 2020. </a:t>
            </a:r>
          </a:p>
          <a:p>
            <a:r>
              <a:rPr lang="en-US" sz="2000" dirty="0">
                <a:solidFill>
                  <a:srgbClr val="FFFFFF"/>
                </a:solidFill>
              </a:rPr>
              <a:t>Faisal, Siam, and Singh (2020). "TeamB34_Project_SPMP". New York University, Tandon School of 	Engineering. 17 Mar. 2020. </a:t>
            </a:r>
          </a:p>
          <a:p>
            <a:endParaRPr lang="en-US" sz="1700" dirty="0">
              <a:solidFill>
                <a:srgbClr val="FFFFFF"/>
              </a:solidFill>
            </a:endParaRPr>
          </a:p>
          <a:p>
            <a:endParaRPr lang="en-US" sz="1700" dirty="0">
              <a:solidFill>
                <a:srgbClr val="FFFFFF"/>
              </a:solidFill>
            </a:endParaRPr>
          </a:p>
          <a:p>
            <a:endParaRPr lang="en-US" sz="1700" dirty="0">
              <a:solidFill>
                <a:srgbClr val="FFFFFF"/>
              </a:solidFill>
              <a:cs typeface="Calibri"/>
            </a:endParaRPr>
          </a:p>
          <a:p>
            <a:pPr marL="0" indent="0">
              <a:buNone/>
            </a:pPr>
            <a:endParaRPr lang="en-US" sz="1700" dirty="0">
              <a:solidFill>
                <a:srgbClr val="FFFFFF"/>
              </a:solidFill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9104859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BAB18DC4-DC69-42F6-B995-262BD7305951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1440" y="349758"/>
            <a:ext cx="3061156" cy="492125"/>
          </a:xfrm>
          <a:prstGeom prst="rect">
            <a:avLst/>
          </a:prstGeom>
        </p:spPr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B3822B07-16CD-49E1-B630-C7A6947D1B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603310" y="1620797"/>
            <a:ext cx="9117563" cy="2354044"/>
          </a:xfrm>
        </p:spPr>
        <p:txBody>
          <a:bodyPr>
            <a:normAutofit/>
          </a:bodyPr>
          <a:lstStyle/>
          <a:p>
            <a:r>
              <a:rPr lang="es-ES" dirty="0">
                <a:latin typeface="Helvetica" panose="020B0604020202030204" pitchFamily="34" charset="0"/>
              </a:rPr>
              <a:t>			</a:t>
            </a:r>
            <a:br>
              <a:rPr lang="es-ES" dirty="0">
                <a:latin typeface="Helvetica" panose="020B0604020202030204" pitchFamily="34" charset="0"/>
              </a:rPr>
            </a:br>
            <a:r>
              <a:rPr lang="es-ES" sz="5400" i="1" dirty="0">
                <a:latin typeface="Brush Script MT" panose="03060802040406070304" pitchFamily="66" charset="0"/>
              </a:rPr>
              <a:t>A </a:t>
            </a:r>
            <a:r>
              <a:rPr lang="es-ES" sz="5400" i="1" dirty="0" err="1">
                <a:latin typeface="Brush Script MT" panose="03060802040406070304" pitchFamily="66" charset="0"/>
              </a:rPr>
              <a:t>Holistic</a:t>
            </a:r>
            <a:r>
              <a:rPr lang="es-ES" sz="5400" i="1" dirty="0">
                <a:latin typeface="Brush Script MT" panose="03060802040406070304" pitchFamily="66" charset="0"/>
              </a:rPr>
              <a:t> </a:t>
            </a:r>
            <a:r>
              <a:rPr lang="es-ES" sz="5400" i="1" dirty="0" err="1">
                <a:latin typeface="Brush Script MT" panose="03060802040406070304" pitchFamily="66" charset="0"/>
              </a:rPr>
              <a:t>Healthcare</a:t>
            </a:r>
            <a:r>
              <a:rPr lang="es-ES" sz="5400" i="1" dirty="0">
                <a:latin typeface="Brush Script MT" panose="03060802040406070304" pitchFamily="66" charset="0"/>
              </a:rPr>
              <a:t> Software</a:t>
            </a:r>
            <a:endParaRPr lang="en-US" i="1" dirty="0">
              <a:latin typeface="Brush Script MT" panose="03060802040406070304" pitchFamily="66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9302DA7-2062-4917-9495-C2F1E6FD0FBB}"/>
              </a:ext>
            </a:extLst>
          </p:cNvPr>
          <p:cNvSpPr txBox="1"/>
          <p:nvPr/>
        </p:nvSpPr>
        <p:spPr>
          <a:xfrm>
            <a:off x="791286" y="4570774"/>
            <a:ext cx="11011310" cy="15696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2400" b="1" dirty="0">
                <a:latin typeface="Helvetica" panose="020B0604020202030204" pitchFamily="34" charset="0"/>
              </a:rPr>
              <a:t>Team B34</a:t>
            </a:r>
            <a:endParaRPr lang="en-US" sz="2400" b="1" dirty="0">
              <a:latin typeface="Helvetica" panose="020B0604020202030204" pitchFamily="34" charset="0"/>
              <a:cs typeface="Calibri"/>
            </a:endParaRPr>
          </a:p>
          <a:p>
            <a:r>
              <a:rPr lang="en-US" sz="2400" dirty="0">
                <a:latin typeface="Helvetica" panose="020B0604020202030204" pitchFamily="34" charset="0"/>
              </a:rPr>
              <a:t>Abid Siam | as10476 | </a:t>
            </a:r>
            <a:r>
              <a:rPr lang="en-US" sz="2400" i="1" dirty="0">
                <a:latin typeface="Helvetica" panose="020B0604020202030204" pitchFamily="34" charset="0"/>
              </a:rPr>
              <a:t>Bachelor of Science in Computer Science</a:t>
            </a:r>
            <a:endParaRPr lang="en-US" sz="2400" i="1" dirty="0">
              <a:latin typeface="Helvetica" panose="020B0604020202030204" pitchFamily="34" charset="0"/>
              <a:cs typeface="Calibri" panose="020F0502020204030204"/>
            </a:endParaRPr>
          </a:p>
          <a:p>
            <a:r>
              <a:rPr lang="en-US" sz="2400" dirty="0">
                <a:latin typeface="Helvetica" panose="020B0604020202030204" pitchFamily="34" charset="0"/>
              </a:rPr>
              <a:t>Noor Md Fahim Faisal </a:t>
            </a:r>
            <a:r>
              <a:rPr lang="en-US" sz="2400" dirty="0">
                <a:latin typeface="Helvetica" panose="020B0604020202030204" pitchFamily="34" charset="0"/>
                <a:ea typeface="+mn-lt"/>
                <a:cs typeface="+mn-lt"/>
              </a:rPr>
              <a:t>| nmf315 | </a:t>
            </a:r>
            <a:r>
              <a:rPr lang="en-US" sz="2400" i="1" dirty="0">
                <a:latin typeface="Helvetica" panose="020B0604020202030204" pitchFamily="34" charset="0"/>
                <a:ea typeface="+mn-lt"/>
                <a:cs typeface="+mn-lt"/>
              </a:rPr>
              <a:t>Bachelor of Science in</a:t>
            </a:r>
            <a:r>
              <a:rPr lang="en-US" sz="2400" i="1" dirty="0">
                <a:latin typeface="Helvetica" panose="020B0604020202030204" pitchFamily="34" charset="0"/>
              </a:rPr>
              <a:t> Computer Engineering</a:t>
            </a:r>
            <a:endParaRPr lang="en-US" sz="2400" i="1" dirty="0">
              <a:latin typeface="Helvetica" panose="020B0604020202030204" pitchFamily="34" charset="0"/>
              <a:cs typeface="Calibri"/>
            </a:endParaRPr>
          </a:p>
          <a:p>
            <a:r>
              <a:rPr lang="en-US" sz="2400" dirty="0">
                <a:latin typeface="Helvetica" panose="020B0604020202030204" pitchFamily="34" charset="0"/>
              </a:rPr>
              <a:t>Mike Singh |</a:t>
            </a:r>
            <a:r>
              <a:rPr lang="en-US" sz="2400" dirty="0">
                <a:latin typeface="Helvetica" panose="020B0604020202030204" pitchFamily="34" charset="0"/>
                <a:ea typeface="+mn-lt"/>
                <a:cs typeface="+mn-lt"/>
              </a:rPr>
              <a:t> ms9744 | </a:t>
            </a:r>
            <a:r>
              <a:rPr lang="en-US" sz="2400" i="1" dirty="0">
                <a:latin typeface="Helvetica" panose="020B0604020202030204" pitchFamily="34" charset="0"/>
                <a:ea typeface="+mn-lt"/>
                <a:cs typeface="+mn-lt"/>
              </a:rPr>
              <a:t>Bachelor of Science in</a:t>
            </a:r>
            <a:r>
              <a:rPr lang="en-US" sz="2400" i="1" dirty="0">
                <a:latin typeface="Helvetica" panose="020B0604020202030204" pitchFamily="34" charset="0"/>
              </a:rPr>
              <a:t> Computer Science</a:t>
            </a:r>
            <a:endParaRPr lang="en-US" sz="2400" i="1" dirty="0">
              <a:latin typeface="Helvetica" panose="020B0604020202030204" pitchFamily="34" charset="0"/>
              <a:cs typeface="Calibri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60D67FF-2EBA-4B57-8C3C-3B16CF2BA93A}"/>
              </a:ext>
            </a:extLst>
          </p:cNvPr>
          <p:cNvSpPr txBox="1"/>
          <p:nvPr/>
        </p:nvSpPr>
        <p:spPr>
          <a:xfrm>
            <a:off x="575634" y="411571"/>
            <a:ext cx="2282643" cy="1077218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1600" dirty="0">
                <a:latin typeface="Helvetica" panose="020B0604020202030204" pitchFamily="34" charset="0"/>
              </a:rPr>
              <a:t>CS-UY 4523 BK01</a:t>
            </a:r>
          </a:p>
          <a:p>
            <a:r>
              <a:rPr lang="en-US" sz="1600" dirty="0">
                <a:latin typeface="Helvetica" panose="020B0604020202030204" pitchFamily="34" charset="0"/>
              </a:rPr>
              <a:t>Design Project</a:t>
            </a:r>
          </a:p>
          <a:p>
            <a:r>
              <a:rPr lang="en-US" sz="1600" dirty="0">
                <a:latin typeface="Helvetica" panose="020B0604020202030204" pitchFamily="34" charset="0"/>
              </a:rPr>
              <a:t>Professor Fred Strauss</a:t>
            </a:r>
          </a:p>
          <a:p>
            <a:r>
              <a:rPr lang="en-US" sz="1600" dirty="0">
                <a:latin typeface="Helvetica" panose="020B0604020202030204" pitchFamily="34" charset="0"/>
                <a:cs typeface="Calibri"/>
              </a:rPr>
              <a:t>Spring 2020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C415977-FC19-4A2D-B186-E6636EA7E8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04375" y="2112512"/>
            <a:ext cx="4656223" cy="769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31714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>
            <a:extLst>
              <a:ext uri="{FF2B5EF4-FFF2-40B4-BE49-F238E27FC236}">
                <a16:creationId xmlns:a16="http://schemas.microsoft.com/office/drawing/2014/main" id="{867D4867-5BA7-4462-B2F6-A23F4A622A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28560" y="0"/>
            <a:ext cx="4654296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E6787B89-6F64-4F0E-9CF0-A512AD9B05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38678" y="733044"/>
            <a:ext cx="3791372" cy="5225372"/>
          </a:xfrm>
        </p:spPr>
        <p:txBody>
          <a:bodyPr>
            <a:normAutofit/>
          </a:bodyPr>
          <a:lstStyle/>
          <a:p>
            <a:r>
              <a:rPr lang="en-US" sz="2400">
                <a:solidFill>
                  <a:schemeClr val="bg1"/>
                </a:solidFill>
                <a:latin typeface="Helvetica" panose="020B0604020202030204" pitchFamily="34" charset="0"/>
              </a:rPr>
              <a:t>The Drug Industry in America continues to dominate the Health Care System</a:t>
            </a:r>
          </a:p>
          <a:p>
            <a:r>
              <a:rPr lang="en-US" sz="2400">
                <a:solidFill>
                  <a:schemeClr val="bg1"/>
                </a:solidFill>
                <a:latin typeface="Helvetica" panose="020B0604020202030204" pitchFamily="34" charset="0"/>
              </a:rPr>
              <a:t>Without proper insurance, many Americans cannot afford these prescription drugs </a:t>
            </a:r>
          </a:p>
          <a:p>
            <a:r>
              <a:rPr lang="en-US" sz="2400">
                <a:solidFill>
                  <a:schemeClr val="bg1"/>
                </a:solidFill>
                <a:latin typeface="Helvetica" panose="020B0604020202030204" pitchFamily="34" charset="0"/>
              </a:rPr>
              <a:t>Most prescription drugs come with many potential side effects</a:t>
            </a:r>
            <a:endParaRPr lang="en-US" sz="2400">
              <a:solidFill>
                <a:schemeClr val="bg1"/>
              </a:solidFill>
              <a:latin typeface="Helvetica" panose="020B0604020202030204" pitchFamily="34" charset="0"/>
              <a:cs typeface="Calibri"/>
            </a:endParaRPr>
          </a:p>
          <a:p>
            <a:r>
              <a:rPr lang="en-US" sz="2400">
                <a:solidFill>
                  <a:schemeClr val="bg1"/>
                </a:solidFill>
                <a:latin typeface="Helvetica" panose="020B0604020202030204" pitchFamily="34" charset="0"/>
              </a:rPr>
              <a:t>Drug misuse can also lead to terrible consequences</a:t>
            </a:r>
            <a:endParaRPr lang="en-US" sz="2400">
              <a:solidFill>
                <a:schemeClr val="bg1"/>
              </a:solidFill>
              <a:latin typeface="Helvetica" panose="020B0604020202030204" pitchFamily="34" charset="0"/>
              <a:cs typeface="Calibri"/>
            </a:endParaRPr>
          </a:p>
          <a:p>
            <a:pPr marL="0" indent="0">
              <a:buNone/>
            </a:pPr>
            <a:endParaRPr lang="en-US" sz="240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en-US" sz="2000">
              <a:solidFill>
                <a:schemeClr val="bg1"/>
              </a:solidFill>
            </a:endParaRPr>
          </a:p>
        </p:txBody>
      </p:sp>
      <p:pic>
        <p:nvPicPr>
          <p:cNvPr id="3" name="Picture 2" descr="A picture containing food&#10;&#10;Description automatically generated">
            <a:extLst>
              <a:ext uri="{FF2B5EF4-FFF2-40B4-BE49-F238E27FC236}">
                <a16:creationId xmlns:a16="http://schemas.microsoft.com/office/drawing/2014/main" id="{0EA38DB5-74F1-4C66-B3FC-23674270EFA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96" y="1155414"/>
            <a:ext cx="6820758" cy="4547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15298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5">
            <a:extLst>
              <a:ext uri="{FF2B5EF4-FFF2-40B4-BE49-F238E27FC236}">
                <a16:creationId xmlns:a16="http://schemas.microsoft.com/office/drawing/2014/main" id="{867D4867-5BA7-4462-B2F6-A23F4A622A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28560" y="0"/>
            <a:ext cx="4654296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" name="Picture 2" descr="A screenshot of a cell phone&#10;&#10;Description generated with very high confidence">
            <a:extLst>
              <a:ext uri="{FF2B5EF4-FFF2-40B4-BE49-F238E27FC236}">
                <a16:creationId xmlns:a16="http://schemas.microsoft.com/office/drawing/2014/main" id="{09CB558B-63E0-42BF-A523-B9645882C62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5470" y="903988"/>
            <a:ext cx="7470365" cy="4986315"/>
          </a:xfr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D1BB919-9DEE-45DE-B496-29CE0B219F8D}"/>
              </a:ext>
            </a:extLst>
          </p:cNvPr>
          <p:cNvSpPr txBox="1"/>
          <p:nvPr/>
        </p:nvSpPr>
        <p:spPr>
          <a:xfrm>
            <a:off x="7936284" y="673436"/>
            <a:ext cx="3842100" cy="5170646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400">
                <a:solidFill>
                  <a:schemeClr val="bg1"/>
                </a:solidFill>
                <a:latin typeface="Helvetica"/>
                <a:ea typeface="+mn-lt"/>
                <a:cs typeface="Helvetica"/>
              </a:rPr>
              <a:t>Complementary and Alternative Medicine (CAM) is a way of treating health issues without relying solely on prescription drugs.</a:t>
            </a:r>
            <a:endParaRPr lang="en-US">
              <a:solidFill>
                <a:schemeClr val="bg1"/>
              </a:solidFill>
              <a:latin typeface="Calibri" panose="020F0502020204030204"/>
              <a:ea typeface="+mn-lt"/>
              <a:cs typeface="Calibri" panose="020F0502020204030204"/>
            </a:endParaRPr>
          </a:p>
          <a:p>
            <a:pPr marL="342900" indent="-342900">
              <a:buFont typeface="Arial"/>
              <a:buChar char="•"/>
            </a:pPr>
            <a:endParaRPr lang="en-US" sz="2400">
              <a:solidFill>
                <a:schemeClr val="bg1"/>
              </a:solidFill>
              <a:latin typeface="Helvetica"/>
              <a:ea typeface="+mn-lt"/>
              <a:cs typeface="Helvetica"/>
            </a:endParaRPr>
          </a:p>
          <a:p>
            <a:pPr marL="342900" indent="-342900">
              <a:buFont typeface="Arial"/>
              <a:buChar char="•"/>
            </a:pPr>
            <a:r>
              <a:rPr lang="en-US" sz="2400">
                <a:solidFill>
                  <a:schemeClr val="bg1"/>
                </a:solidFill>
                <a:latin typeface="Helvetica"/>
                <a:ea typeface="+mn-lt"/>
                <a:cs typeface="Helvetica"/>
              </a:rPr>
              <a:t>CAM has found success in treating various health issues ranging from back pain to Osteoarthritis. </a:t>
            </a:r>
            <a:endParaRPr lang="en-US">
              <a:solidFill>
                <a:schemeClr val="bg1"/>
              </a:solidFill>
              <a:cs typeface="Calibri" panose="020F0502020204030204"/>
            </a:endParaRPr>
          </a:p>
          <a:p>
            <a:pPr marL="342900" indent="-342900">
              <a:buFont typeface="Arial"/>
              <a:buChar char="•"/>
            </a:pPr>
            <a:endParaRPr lang="en-US">
              <a:solidFill>
                <a:schemeClr val="bg1"/>
              </a:solidFill>
              <a:cs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13792682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5">
            <a:extLst>
              <a:ext uri="{FF2B5EF4-FFF2-40B4-BE49-F238E27FC236}">
                <a16:creationId xmlns:a16="http://schemas.microsoft.com/office/drawing/2014/main" id="{867D4867-5BA7-4462-B2F6-A23F4A622A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28560" y="0"/>
            <a:ext cx="4654296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2" descr="A screenshot of a cell phone&#10;&#10;Description generated with very high confidence">
            <a:extLst>
              <a:ext uri="{FF2B5EF4-FFF2-40B4-BE49-F238E27FC236}">
                <a16:creationId xmlns:a16="http://schemas.microsoft.com/office/drawing/2014/main" id="{2FE14683-0E29-4BD8-933B-A8450398CD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52753" y="331741"/>
            <a:ext cx="3825918" cy="6197598"/>
          </a:xfrm>
          <a:prstGeom prst="rect">
            <a:avLst/>
          </a:prstGeom>
        </p:spPr>
      </p:pic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E6787B89-6F64-4F0E-9CF0-A512AD9B05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73537" y="331741"/>
            <a:ext cx="3867010" cy="6087720"/>
          </a:xfrm>
        </p:spPr>
        <p:txBody>
          <a:bodyPr vert="horz" lIns="91440" tIns="45720" rIns="91440" bIns="45720" rtlCol="0" anchor="t">
            <a:normAutofit fontScale="92500" lnSpcReduction="10000"/>
          </a:bodyPr>
          <a:lstStyle/>
          <a:p>
            <a:pPr marL="342900" indent="-342900"/>
            <a:r>
              <a:rPr lang="en-US" sz="2400">
                <a:solidFill>
                  <a:schemeClr val="bg1"/>
                </a:solidFill>
                <a:latin typeface="Helvetica" panose="020B0604020202020204" pitchFamily="34" charset="0"/>
                <a:ea typeface="+mn-lt"/>
                <a:cs typeface="Helvetica" panose="020B0604020202020204" pitchFamily="34" charset="0"/>
              </a:rPr>
              <a:t>Around 40% of Americans are using some form of CAM to satisfy a health problem</a:t>
            </a:r>
            <a:endParaRPr lang="en-US" sz="2400">
              <a:solidFill>
                <a:schemeClr val="bg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/>
            <a:r>
              <a:rPr lang="en-US" sz="2400">
                <a:solidFill>
                  <a:schemeClr val="bg1"/>
                </a:solidFill>
                <a:latin typeface="Helvetica" panose="020B0604020202020204" pitchFamily="34" charset="0"/>
                <a:ea typeface="+mn-lt"/>
                <a:cs typeface="Helvetica" panose="020B0604020202020204" pitchFamily="34" charset="0"/>
              </a:rPr>
              <a:t>According to the World Health Organization, the percentages of those in other countries who have used Alternative medicine at least once range from 40%-90%.</a:t>
            </a:r>
          </a:p>
          <a:p>
            <a:pPr marL="342900" indent="-342900"/>
            <a:r>
              <a:rPr lang="en-US" sz="240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re are of course benefits with current medications, and some are even life-saving like insulin for diabetic patients. However, what is needed is a more holistic approach. </a:t>
            </a:r>
          </a:p>
          <a:p>
            <a:pPr>
              <a:buNone/>
            </a:pPr>
            <a:br>
              <a:rPr lang="en-US" sz="1600">
                <a:latin typeface="Helvetica" panose="020B0604020202030204" pitchFamily="34" charset="0"/>
              </a:rPr>
            </a:br>
            <a:endParaRPr lang="en-US" sz="1600">
              <a:solidFill>
                <a:schemeClr val="bg1"/>
              </a:solidFill>
              <a:latin typeface="Helvetica" panose="020B0604020202030204" pitchFamily="34" charset="0"/>
            </a:endParaRPr>
          </a:p>
          <a:p>
            <a:pPr marL="0" indent="0">
              <a:buNone/>
            </a:pPr>
            <a:endParaRPr lang="en-US" sz="1700">
              <a:solidFill>
                <a:schemeClr val="bg1"/>
              </a:solidFill>
              <a:latin typeface="Helvetica" panose="020B0604020202030204" pitchFamily="34" charset="0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339136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5">
            <a:extLst>
              <a:ext uri="{FF2B5EF4-FFF2-40B4-BE49-F238E27FC236}">
                <a16:creationId xmlns:a16="http://schemas.microsoft.com/office/drawing/2014/main" id="{867D4867-5BA7-4462-B2F6-A23F4A622A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28560" y="0"/>
            <a:ext cx="4654296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E6787B89-6F64-4F0E-9CF0-A512AD9B05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68305" y="463500"/>
            <a:ext cx="3984272" cy="8779225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2400">
                <a:solidFill>
                  <a:schemeClr val="bg1"/>
                </a:solidFill>
                <a:latin typeface="Helvetica"/>
                <a:ea typeface="+mn-lt"/>
                <a:cs typeface="Helvetica"/>
              </a:rPr>
              <a:t>When health issues arise, depending on the severity, one may prefer to look for successful holistic methods before taking a trip to the doctor's office.</a:t>
            </a:r>
            <a:endParaRPr lang="en-US" sz="2400">
              <a:solidFill>
                <a:schemeClr val="bg1"/>
              </a:solidFill>
              <a:ea typeface="+mn-lt"/>
              <a:cs typeface="+mn-lt"/>
            </a:endParaRPr>
          </a:p>
          <a:p>
            <a:r>
              <a:rPr lang="en-US" sz="2400">
                <a:solidFill>
                  <a:schemeClr val="bg1"/>
                </a:solidFill>
                <a:latin typeface="Helvetica"/>
                <a:ea typeface="+mn-lt"/>
                <a:cs typeface="Helvetica"/>
              </a:rPr>
              <a:t>Develop an application that will take users' symptoms or problems, and respond with holistic treatment that has been shown to be effective.</a:t>
            </a:r>
            <a:endParaRPr lang="en-US" sz="2400">
              <a:solidFill>
                <a:schemeClr val="bg1"/>
              </a:solidFill>
              <a:latin typeface="Helvetica"/>
              <a:cs typeface="Helvetica"/>
            </a:endParaRPr>
          </a:p>
          <a:p>
            <a:r>
              <a:rPr lang="en-US" sz="2400">
                <a:solidFill>
                  <a:schemeClr val="bg1"/>
                </a:solidFill>
                <a:latin typeface="Helvetica"/>
                <a:cs typeface="Calibri"/>
              </a:rPr>
              <a:t>Provides easy, clear-cut access to information on CAM methods.</a:t>
            </a:r>
            <a:endParaRPr lang="en-US" sz="2400">
              <a:solidFill>
                <a:schemeClr val="bg1"/>
              </a:solidFill>
              <a:latin typeface="Helvetica"/>
              <a:cs typeface="Helvetica"/>
            </a:endParaRPr>
          </a:p>
          <a:p>
            <a:pPr marL="0" indent="0">
              <a:buNone/>
            </a:pPr>
            <a:br>
              <a:rPr lang="en-US"/>
            </a:br>
            <a:endParaRPr lang="en-US">
              <a:solidFill>
                <a:schemeClr val="bg1"/>
              </a:solidFill>
              <a:cs typeface="Calibri" panose="020F0502020204030204"/>
            </a:endParaRPr>
          </a:p>
          <a:p>
            <a:pPr marL="342900" indent="-342900"/>
            <a:endParaRPr lang="en-US" sz="2400">
              <a:solidFill>
                <a:schemeClr val="bg1"/>
              </a:solidFill>
              <a:latin typeface="Helvetica"/>
              <a:cs typeface="Calibri" panose="020F0502020204030204"/>
            </a:endParaRPr>
          </a:p>
          <a:p>
            <a:pPr>
              <a:buNone/>
            </a:pPr>
            <a:br>
              <a:rPr lang="en-US" sz="1700">
                <a:latin typeface="Helvetica" panose="020B0604020202030204" pitchFamily="34" charset="0"/>
              </a:rPr>
            </a:br>
            <a:endParaRPr lang="en-US" sz="1700">
              <a:solidFill>
                <a:schemeClr val="bg1"/>
              </a:solidFill>
              <a:latin typeface="Helvetica" panose="020B0604020202030204" pitchFamily="34" charset="0"/>
              <a:cs typeface="Helvetica"/>
            </a:endParaRPr>
          </a:p>
          <a:p>
            <a:pPr marL="0" indent="0">
              <a:buNone/>
            </a:pPr>
            <a:endParaRPr lang="en-US" sz="1700">
              <a:solidFill>
                <a:schemeClr val="bg1"/>
              </a:solidFill>
              <a:latin typeface="Helvetica" panose="020B0604020202030204" pitchFamily="34" charset="0"/>
              <a:cs typeface="Calibri"/>
            </a:endParaRP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14771CC6-EC61-4597-BA92-4218E956B996}"/>
              </a:ext>
            </a:extLst>
          </p:cNvPr>
          <p:cNvGrpSpPr/>
          <p:nvPr/>
        </p:nvGrpSpPr>
        <p:grpSpPr>
          <a:xfrm>
            <a:off x="-95262" y="2102824"/>
            <a:ext cx="4211158" cy="2831126"/>
            <a:chOff x="352413" y="2102824"/>
            <a:chExt cx="4211158" cy="2831126"/>
          </a:xfrm>
        </p:grpSpPr>
        <p:pic>
          <p:nvPicPr>
            <p:cNvPr id="8" name="Picture 7" descr="A close up of a logo&#10;&#10;Description automatically generated">
              <a:extLst>
                <a:ext uri="{FF2B5EF4-FFF2-40B4-BE49-F238E27FC236}">
                  <a16:creationId xmlns:a16="http://schemas.microsoft.com/office/drawing/2014/main" id="{258781D8-EBF0-45B3-9E25-15668CA6309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2413" y="2907112"/>
              <a:ext cx="789660" cy="732020"/>
            </a:xfrm>
            <a:prstGeom prst="rect">
              <a:avLst/>
            </a:prstGeom>
          </p:spPr>
        </p:pic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id="{F1476AC2-07A9-4A50-B651-8D4627268AB1}"/>
                </a:ext>
              </a:extLst>
            </p:cNvPr>
            <p:cNvGrpSpPr/>
            <p:nvPr/>
          </p:nvGrpSpPr>
          <p:grpSpPr>
            <a:xfrm>
              <a:off x="1142073" y="2102824"/>
              <a:ext cx="3421498" cy="2831126"/>
              <a:chOff x="1142073" y="2102824"/>
              <a:chExt cx="3421498" cy="2831126"/>
            </a:xfrm>
          </p:grpSpPr>
          <p:pic>
            <p:nvPicPr>
              <p:cNvPr id="6" name="Picture 5" descr="A close up of a device&#10;&#10;Description automatically generated">
                <a:extLst>
                  <a:ext uri="{FF2B5EF4-FFF2-40B4-BE49-F238E27FC236}">
                    <a16:creationId xmlns:a16="http://schemas.microsoft.com/office/drawing/2014/main" id="{2D4847CD-81E4-4506-886A-5FCA7D25EE7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413861" y="3010374"/>
                <a:ext cx="566875" cy="525498"/>
              </a:xfrm>
              <a:prstGeom prst="rect">
                <a:avLst/>
              </a:prstGeom>
            </p:spPr>
          </p:pic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7CD5C100-4154-494C-B8E4-62A19FEE7756}"/>
                  </a:ext>
                </a:extLst>
              </p:cNvPr>
              <p:cNvSpPr txBox="1"/>
              <p:nvPr/>
            </p:nvSpPr>
            <p:spPr>
              <a:xfrm>
                <a:off x="1703448" y="2523069"/>
                <a:ext cx="1617356" cy="35828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>
                    <a:latin typeface="Helvetica" panose="020B0604020202030204" pitchFamily="34" charset="0"/>
                  </a:rPr>
                  <a:t>Natural Cure</a:t>
                </a:r>
                <a:endParaRPr lang="en-US" sz="2400">
                  <a:solidFill>
                    <a:schemeClr val="bg1"/>
                  </a:solidFill>
                  <a:latin typeface="Helvetica" panose="020B0604020202030204" pitchFamily="34" charset="0"/>
                </a:endParaRPr>
              </a:p>
            </p:txBody>
          </p:sp>
          <p:cxnSp>
            <p:nvCxnSpPr>
              <p:cNvPr id="10" name="Straight Connector 9">
                <a:extLst>
                  <a:ext uri="{FF2B5EF4-FFF2-40B4-BE49-F238E27FC236}">
                    <a16:creationId xmlns:a16="http://schemas.microsoft.com/office/drawing/2014/main" id="{2F50C3F0-3308-40D8-9319-F880F16233AA}"/>
                  </a:ext>
                </a:extLst>
              </p:cNvPr>
              <p:cNvCxnSpPr>
                <a:cxnSpLocks/>
                <a:stCxn id="8" idx="3"/>
                <a:endCxn id="6" idx="1"/>
              </p:cNvCxnSpPr>
              <p:nvPr/>
            </p:nvCxnSpPr>
            <p:spPr>
              <a:xfrm>
                <a:off x="1142073" y="3273122"/>
                <a:ext cx="1271788" cy="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>
                <a:extLst>
                  <a:ext uri="{FF2B5EF4-FFF2-40B4-BE49-F238E27FC236}">
                    <a16:creationId xmlns:a16="http://schemas.microsoft.com/office/drawing/2014/main" id="{E17C0947-DCE3-474E-AD9E-8A0F40D7F3A4}"/>
                  </a:ext>
                </a:extLst>
              </p:cNvPr>
              <p:cNvCxnSpPr>
                <a:cxnSpLocks/>
                <a:stCxn id="6" idx="3"/>
              </p:cNvCxnSpPr>
              <p:nvPr/>
            </p:nvCxnSpPr>
            <p:spPr>
              <a:xfrm flipV="1">
                <a:off x="2980736" y="2102824"/>
                <a:ext cx="1582835" cy="1170299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>
                <a:extLst>
                  <a:ext uri="{FF2B5EF4-FFF2-40B4-BE49-F238E27FC236}">
                    <a16:creationId xmlns:a16="http://schemas.microsoft.com/office/drawing/2014/main" id="{2EF06990-B644-4093-A8FF-043C751CDCED}"/>
                  </a:ext>
                </a:extLst>
              </p:cNvPr>
              <p:cNvCxnSpPr>
                <a:cxnSpLocks/>
                <a:stCxn id="6" idx="3"/>
              </p:cNvCxnSpPr>
              <p:nvPr/>
            </p:nvCxnSpPr>
            <p:spPr>
              <a:xfrm flipV="1">
                <a:off x="2980736" y="2420679"/>
                <a:ext cx="1582835" cy="85244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>
                <a:extLst>
                  <a:ext uri="{FF2B5EF4-FFF2-40B4-BE49-F238E27FC236}">
                    <a16:creationId xmlns:a16="http://schemas.microsoft.com/office/drawing/2014/main" id="{11365686-42CD-43BA-98F6-44C24DD238FD}"/>
                  </a:ext>
                </a:extLst>
              </p:cNvPr>
              <p:cNvCxnSpPr>
                <a:cxnSpLocks/>
                <a:stCxn id="6" idx="3"/>
              </p:cNvCxnSpPr>
              <p:nvPr/>
            </p:nvCxnSpPr>
            <p:spPr>
              <a:xfrm>
                <a:off x="2980736" y="3273123"/>
                <a:ext cx="1527017" cy="6416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>
                <a:extLst>
                  <a:ext uri="{FF2B5EF4-FFF2-40B4-BE49-F238E27FC236}">
                    <a16:creationId xmlns:a16="http://schemas.microsoft.com/office/drawing/2014/main" id="{589A5018-441A-4264-AB19-631923E70FE0}"/>
                  </a:ext>
                </a:extLst>
              </p:cNvPr>
              <p:cNvCxnSpPr>
                <a:cxnSpLocks/>
                <a:stCxn id="6" idx="3"/>
              </p:cNvCxnSpPr>
              <p:nvPr/>
            </p:nvCxnSpPr>
            <p:spPr>
              <a:xfrm>
                <a:off x="2980736" y="3273123"/>
                <a:ext cx="1527017" cy="45593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>
                <a:extLst>
                  <a:ext uri="{FF2B5EF4-FFF2-40B4-BE49-F238E27FC236}">
                    <a16:creationId xmlns:a16="http://schemas.microsoft.com/office/drawing/2014/main" id="{4560BD72-149E-4C69-BFA9-974A1A97E71C}"/>
                  </a:ext>
                </a:extLst>
              </p:cNvPr>
              <p:cNvCxnSpPr>
                <a:cxnSpLocks/>
                <a:stCxn id="6" idx="3"/>
              </p:cNvCxnSpPr>
              <p:nvPr/>
            </p:nvCxnSpPr>
            <p:spPr>
              <a:xfrm>
                <a:off x="2980736" y="3273123"/>
                <a:ext cx="1527017" cy="93641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>
                <a:extLst>
                  <a:ext uri="{FF2B5EF4-FFF2-40B4-BE49-F238E27FC236}">
                    <a16:creationId xmlns:a16="http://schemas.microsoft.com/office/drawing/2014/main" id="{2C0447C3-6AF6-4D0F-B653-BDF5A9171A68}"/>
                  </a:ext>
                </a:extLst>
              </p:cNvPr>
              <p:cNvCxnSpPr>
                <a:cxnSpLocks/>
                <a:stCxn id="6" idx="3"/>
              </p:cNvCxnSpPr>
              <p:nvPr/>
            </p:nvCxnSpPr>
            <p:spPr>
              <a:xfrm>
                <a:off x="2980736" y="3273123"/>
                <a:ext cx="1527017" cy="131340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>
                <a:extLst>
                  <a:ext uri="{FF2B5EF4-FFF2-40B4-BE49-F238E27FC236}">
                    <a16:creationId xmlns:a16="http://schemas.microsoft.com/office/drawing/2014/main" id="{199BA757-0C5C-4DE9-A3C3-AA1660F4D34C}"/>
                  </a:ext>
                </a:extLst>
              </p:cNvPr>
              <p:cNvCxnSpPr>
                <a:cxnSpLocks/>
                <a:stCxn id="6" idx="3"/>
              </p:cNvCxnSpPr>
              <p:nvPr/>
            </p:nvCxnSpPr>
            <p:spPr>
              <a:xfrm>
                <a:off x="2980736" y="3273123"/>
                <a:ext cx="1527017" cy="1660827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>
                <a:extLst>
                  <a:ext uri="{FF2B5EF4-FFF2-40B4-BE49-F238E27FC236}">
                    <a16:creationId xmlns:a16="http://schemas.microsoft.com/office/drawing/2014/main" id="{2830EC09-F783-49EA-9837-3D124C86E108}"/>
                  </a:ext>
                </a:extLst>
              </p:cNvPr>
              <p:cNvCxnSpPr>
                <a:cxnSpLocks/>
                <a:stCxn id="6" idx="3"/>
              </p:cNvCxnSpPr>
              <p:nvPr/>
            </p:nvCxnSpPr>
            <p:spPr>
              <a:xfrm flipV="1">
                <a:off x="2980736" y="2812453"/>
                <a:ext cx="1582835" cy="460669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103DC040-58C6-4183-B928-C3EEB9F0903F}"/>
              </a:ext>
            </a:extLst>
          </p:cNvPr>
          <p:cNvSpPr txBox="1">
            <a:spLocks/>
          </p:cNvSpPr>
          <p:nvPr/>
        </p:nvSpPr>
        <p:spPr>
          <a:xfrm>
            <a:off x="4144917" y="1769591"/>
            <a:ext cx="3638549" cy="41608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sz="2100" dirty="0">
                <a:latin typeface="Helvetica" panose="020B0604020202030204" pitchFamily="34" charset="0"/>
              </a:rPr>
              <a:t>Herbal Medicine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2100" dirty="0">
                <a:latin typeface="Helvetica" panose="020B0604020202030204" pitchFamily="34" charset="0"/>
              </a:rPr>
              <a:t>Therapeutic Treatment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2100" dirty="0">
                <a:latin typeface="Helvetica" panose="020B0604020202030204" pitchFamily="34" charset="0"/>
              </a:rPr>
              <a:t>Fitness Activities </a:t>
            </a:r>
            <a:endParaRPr lang="en-US" sz="2100" dirty="0">
              <a:solidFill>
                <a:schemeClr val="bg1"/>
              </a:solidFill>
              <a:latin typeface="Helvetica" panose="020B0604020202030204" pitchFamily="34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2100" dirty="0">
                <a:latin typeface="Helvetica" panose="020B0604020202030204" pitchFamily="34" charset="0"/>
              </a:rPr>
              <a:t>Weight-loss Programs </a:t>
            </a:r>
            <a:endParaRPr lang="en-US" sz="2100" dirty="0">
              <a:solidFill>
                <a:schemeClr val="bg1"/>
              </a:solidFill>
              <a:latin typeface="Helvetica" panose="020B0604020202030204" pitchFamily="34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2100" dirty="0">
                <a:latin typeface="Helvetica" panose="020B0604020202030204" pitchFamily="34" charset="0"/>
              </a:rPr>
              <a:t>Nutrition Plan &amp; Affordable Organic Food Locations</a:t>
            </a:r>
            <a:endParaRPr lang="en-US" sz="2100" dirty="0">
              <a:solidFill>
                <a:schemeClr val="bg1"/>
              </a:solidFill>
              <a:latin typeface="Helvetica" panose="020B0604020202030204" pitchFamily="34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2100" dirty="0">
                <a:latin typeface="Helvetica" panose="020B0604020202030204" pitchFamily="34" charset="0"/>
              </a:rPr>
              <a:t>Mental Health Programs </a:t>
            </a:r>
            <a:endParaRPr lang="en-US" sz="2100" dirty="0">
              <a:solidFill>
                <a:schemeClr val="bg1"/>
              </a:solidFill>
              <a:latin typeface="Helvetica" panose="020B0604020202030204" pitchFamily="34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2100" dirty="0">
                <a:latin typeface="Helvetica" panose="020B0604020202030204" pitchFamily="34" charset="0"/>
              </a:rPr>
              <a:t>Lifestyle Tips </a:t>
            </a:r>
            <a:endParaRPr lang="en-US" sz="2100" dirty="0">
              <a:solidFill>
                <a:schemeClr val="bg1"/>
              </a:solidFill>
              <a:latin typeface="Helvetica" panose="020B0604020202030204" pitchFamily="34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2100" dirty="0">
                <a:latin typeface="Helvetica" panose="020B0604020202030204" pitchFamily="34" charset="0"/>
              </a:rPr>
              <a:t>Social Prescribing</a:t>
            </a:r>
            <a:endParaRPr lang="en-US" sz="2100" dirty="0">
              <a:solidFill>
                <a:schemeClr val="bg1"/>
              </a:solidFill>
              <a:latin typeface="Helvetica" panose="020B0604020202030204" pitchFamily="34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dirty="0">
              <a:latin typeface="Helvetica" panose="020B0604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35895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5">
            <a:extLst>
              <a:ext uri="{FF2B5EF4-FFF2-40B4-BE49-F238E27FC236}">
                <a16:creationId xmlns:a16="http://schemas.microsoft.com/office/drawing/2014/main" id="{867D4867-5BA7-4462-B2F6-A23F4A622A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28560" y="0"/>
            <a:ext cx="4654296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E6787B89-6F64-4F0E-9CF0-A512AD9B05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05560" y="761212"/>
            <a:ext cx="3984272" cy="5643783"/>
          </a:xfrm>
        </p:spPr>
        <p:txBody>
          <a:bodyPr vert="horz" lIns="91440" tIns="45720" rIns="91440" bIns="45720" rtlCol="0" anchor="t">
            <a:normAutofit lnSpcReduction="10000"/>
          </a:bodyPr>
          <a:lstStyle/>
          <a:p>
            <a:r>
              <a:rPr lang="en-US" sz="2400">
                <a:solidFill>
                  <a:schemeClr val="bg1"/>
                </a:solidFill>
                <a:latin typeface="Helvetica"/>
                <a:ea typeface="+mn-lt"/>
                <a:cs typeface="+mn-lt"/>
              </a:rPr>
              <a:t>Let’s say Alice has been dealing with anxiety, and recently it has become increasingly noticeable</a:t>
            </a:r>
          </a:p>
          <a:p>
            <a:r>
              <a:rPr lang="en-US" sz="2400">
                <a:solidFill>
                  <a:schemeClr val="bg1"/>
                </a:solidFill>
                <a:latin typeface="Helvetica"/>
                <a:ea typeface="+mn-lt"/>
                <a:cs typeface="+mn-lt"/>
              </a:rPr>
              <a:t>Alice has a history of sensitivity to antidepressants, so she wants to explore other options</a:t>
            </a:r>
            <a:endParaRPr lang="en-US">
              <a:solidFill>
                <a:schemeClr val="bg1"/>
              </a:solidFill>
              <a:latin typeface="Helvetica"/>
              <a:ea typeface="+mn-lt"/>
              <a:cs typeface="+mn-lt"/>
            </a:endParaRPr>
          </a:p>
          <a:p>
            <a:r>
              <a:rPr lang="en-US" sz="2400">
                <a:solidFill>
                  <a:schemeClr val="bg1"/>
                </a:solidFill>
                <a:latin typeface="Helvetica"/>
                <a:ea typeface="+mn-lt"/>
                <a:cs typeface="+mn-lt"/>
              </a:rPr>
              <a:t>By using Natural Cure, Alice will be able to find treatment she can try at home, such as aromatherapy. </a:t>
            </a:r>
            <a:endParaRPr lang="en-US">
              <a:solidFill>
                <a:schemeClr val="bg1"/>
              </a:solidFill>
              <a:latin typeface="Helvetica"/>
              <a:cs typeface="Calibri" panose="020F0502020204030204"/>
            </a:endParaRPr>
          </a:p>
          <a:p>
            <a:pPr>
              <a:buNone/>
            </a:pPr>
            <a:br>
              <a:rPr lang="en-US" sz="1700">
                <a:latin typeface="Helvetica" panose="020B0604020202030204" pitchFamily="34" charset="0"/>
              </a:rPr>
            </a:br>
            <a:endParaRPr lang="en-US" sz="1700">
              <a:solidFill>
                <a:schemeClr val="bg1"/>
              </a:solidFill>
              <a:latin typeface="Helvetica" panose="020B0604020202030204" pitchFamily="34" charset="0"/>
              <a:cs typeface="Helvetica"/>
            </a:endParaRPr>
          </a:p>
          <a:p>
            <a:pPr marL="0" indent="0">
              <a:buNone/>
            </a:pPr>
            <a:endParaRPr lang="en-US" sz="1700">
              <a:solidFill>
                <a:schemeClr val="bg1"/>
              </a:solidFill>
              <a:latin typeface="Helvetica" panose="020B0604020202030204" pitchFamily="34" charset="0"/>
              <a:cs typeface="Calibri"/>
            </a:endParaRPr>
          </a:p>
        </p:txBody>
      </p:sp>
      <p:pic>
        <p:nvPicPr>
          <p:cNvPr id="7" name="Picture 9" descr="A person holding a cell phone&#10;&#10;Description generated with high confidence">
            <a:extLst>
              <a:ext uri="{FF2B5EF4-FFF2-40B4-BE49-F238E27FC236}">
                <a16:creationId xmlns:a16="http://schemas.microsoft.com/office/drawing/2014/main" id="{ABEF536D-20FB-4E4B-B0BF-DECB4179C8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0874" y="457905"/>
            <a:ext cx="6862181" cy="5822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94435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tint val="95000"/>
            <a:satMod val="17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5162B497-1737-4EFE-9820-9C1C66A008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53668" y="803325"/>
            <a:ext cx="5314536" cy="1325563"/>
          </a:xfrm>
        </p:spPr>
        <p:txBody>
          <a:bodyPr>
            <a:normAutofit fontScale="90000"/>
          </a:bodyPr>
          <a:lstStyle/>
          <a:p>
            <a:br>
              <a:rPr lang="en-US" sz="2400">
                <a:latin typeface="Helvetica" panose="020B0604020202030204" pitchFamily="34" charset="0"/>
              </a:rPr>
            </a:br>
            <a:r>
              <a:rPr lang="en-US" sz="3200">
                <a:latin typeface="Helvetica"/>
                <a:cs typeface="Helvetica"/>
              </a:rPr>
              <a:t>Natural Cure System Objectives:</a:t>
            </a:r>
            <a:br>
              <a:rPr lang="en-US" sz="3200">
                <a:latin typeface="Helvetica" panose="020B0604020202030204" pitchFamily="34" charset="0"/>
              </a:rPr>
            </a:br>
            <a:endParaRPr lang="en-US" sz="3200">
              <a:latin typeface="Helvetica" panose="020B0604020202030204" pitchFamily="34" charset="0"/>
              <a:cs typeface="Helvetica"/>
            </a:endParaRPr>
          </a:p>
        </p:txBody>
      </p:sp>
      <p:sp>
        <p:nvSpPr>
          <p:cNvPr id="7" name="Freeform: Shape 11">
            <a:extLst>
              <a:ext uri="{FF2B5EF4-FFF2-40B4-BE49-F238E27FC236}">
                <a16:creationId xmlns:a16="http://schemas.microsoft.com/office/drawing/2014/main" id="{E0D60ECE-8986-45DC-B7FE-EC7699B466B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5438829" cy="5840278"/>
          </a:xfrm>
          <a:custGeom>
            <a:avLst/>
            <a:gdLst>
              <a:gd name="connsiteX0" fmla="*/ 0 w 5438829"/>
              <a:gd name="connsiteY0" fmla="*/ 0 h 5840278"/>
              <a:gd name="connsiteX1" fmla="*/ 4466700 w 5438829"/>
              <a:gd name="connsiteY1" fmla="*/ 0 h 5840278"/>
              <a:gd name="connsiteX2" fmla="*/ 4652178 w 5438829"/>
              <a:gd name="connsiteY2" fmla="*/ 204077 h 5840278"/>
              <a:gd name="connsiteX3" fmla="*/ 5438829 w 5438829"/>
              <a:gd name="connsiteY3" fmla="*/ 2395363 h 5840278"/>
              <a:gd name="connsiteX4" fmla="*/ 1993914 w 5438829"/>
              <a:gd name="connsiteY4" fmla="*/ 5840278 h 5840278"/>
              <a:gd name="connsiteX5" fmla="*/ 67829 w 5438829"/>
              <a:gd name="connsiteY5" fmla="*/ 5251941 h 5840278"/>
              <a:gd name="connsiteX6" fmla="*/ 0 w 5438829"/>
              <a:gd name="connsiteY6" fmla="*/ 5201220 h 58402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438829" h="5840278">
                <a:moveTo>
                  <a:pt x="0" y="0"/>
                </a:moveTo>
                <a:lnTo>
                  <a:pt x="4466700" y="0"/>
                </a:lnTo>
                <a:lnTo>
                  <a:pt x="4652178" y="204077"/>
                </a:lnTo>
                <a:cubicBezTo>
                  <a:pt x="5143616" y="799562"/>
                  <a:pt x="5438829" y="1562987"/>
                  <a:pt x="5438829" y="2395363"/>
                </a:cubicBezTo>
                <a:cubicBezTo>
                  <a:pt x="5438829" y="4297937"/>
                  <a:pt x="3896488" y="5840278"/>
                  <a:pt x="1993914" y="5840278"/>
                </a:cubicBezTo>
                <a:cubicBezTo>
                  <a:pt x="1280449" y="5840278"/>
                  <a:pt x="617641" y="5623387"/>
                  <a:pt x="67829" y="5251941"/>
                </a:cubicBezTo>
                <a:lnTo>
                  <a:pt x="0" y="5201220"/>
                </a:ln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96964194-5878-40D2-8EC0-DDC58387FA5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5269134" cy="5654940"/>
          </a:xfrm>
          <a:custGeom>
            <a:avLst/>
            <a:gdLst>
              <a:gd name="connsiteX0" fmla="*/ 0 w 5269134"/>
              <a:gd name="connsiteY0" fmla="*/ 0 h 5654940"/>
              <a:gd name="connsiteX1" fmla="*/ 4227767 w 5269134"/>
              <a:gd name="connsiteY1" fmla="*/ 0 h 5654940"/>
              <a:gd name="connsiteX2" fmla="*/ 4312042 w 5269134"/>
              <a:gd name="connsiteY2" fmla="*/ 76595 h 5654940"/>
              <a:gd name="connsiteX3" fmla="*/ 5269134 w 5269134"/>
              <a:gd name="connsiteY3" fmla="*/ 2387221 h 5654940"/>
              <a:gd name="connsiteX4" fmla="*/ 2001415 w 5269134"/>
              <a:gd name="connsiteY4" fmla="*/ 5654940 h 5654940"/>
              <a:gd name="connsiteX5" fmla="*/ 198928 w 5269134"/>
              <a:gd name="connsiteY5" fmla="*/ 5113274 h 5654940"/>
              <a:gd name="connsiteX6" fmla="*/ 0 w 5269134"/>
              <a:gd name="connsiteY6" fmla="*/ 4969563 h 56549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269134" h="5654940">
                <a:moveTo>
                  <a:pt x="0" y="0"/>
                </a:moveTo>
                <a:lnTo>
                  <a:pt x="4227767" y="0"/>
                </a:lnTo>
                <a:lnTo>
                  <a:pt x="4312042" y="76595"/>
                </a:lnTo>
                <a:cubicBezTo>
                  <a:pt x="4903383" y="667936"/>
                  <a:pt x="5269134" y="1484866"/>
                  <a:pt x="5269134" y="2387221"/>
                </a:cubicBezTo>
                <a:cubicBezTo>
                  <a:pt x="5269134" y="4191932"/>
                  <a:pt x="3806126" y="5654940"/>
                  <a:pt x="2001415" y="5654940"/>
                </a:cubicBezTo>
                <a:cubicBezTo>
                  <a:pt x="1335223" y="5654940"/>
                  <a:pt x="715593" y="5455584"/>
                  <a:pt x="198928" y="5113274"/>
                </a:cubicBezTo>
                <a:lnTo>
                  <a:pt x="0" y="4969563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9" name="Graphic 8" descr="Laptop Secure">
            <a:extLst>
              <a:ext uri="{FF2B5EF4-FFF2-40B4-BE49-F238E27FC236}">
                <a16:creationId xmlns:a16="http://schemas.microsoft.com/office/drawing/2014/main" id="{AF6B1759-B2DA-42B6-9083-9FC97880C18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321733" y="543135"/>
            <a:ext cx="3835488" cy="3835488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EA2598-17CA-4653-A827-D5F410816E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53667" y="2268580"/>
            <a:ext cx="5314543" cy="3897837"/>
          </a:xfrm>
        </p:spPr>
        <p:txBody>
          <a:bodyPr anchor="t">
            <a:normAutofit/>
          </a:bodyPr>
          <a:lstStyle/>
          <a:p>
            <a:r>
              <a:rPr lang="en-US" sz="2400">
                <a:latin typeface="Helvetica"/>
                <a:cs typeface="Helvetica"/>
              </a:rPr>
              <a:t>Robustness</a:t>
            </a:r>
          </a:p>
          <a:p>
            <a:pPr lvl="1">
              <a:buFontTx/>
              <a:buChar char="-"/>
            </a:pPr>
            <a:r>
              <a:rPr lang="en-US">
                <a:latin typeface="Helvetica"/>
                <a:cs typeface="Helvetica"/>
              </a:rPr>
              <a:t>Use latest technologies to give users accurate data and results </a:t>
            </a:r>
            <a:endParaRPr lang="en-US">
              <a:latin typeface="Helvetica" panose="020B0604020202030204" pitchFamily="34" charset="0"/>
              <a:cs typeface="Helvetica"/>
            </a:endParaRPr>
          </a:p>
          <a:p>
            <a:r>
              <a:rPr lang="en-US" sz="2400">
                <a:latin typeface="Helvetica"/>
                <a:cs typeface="Helvetica"/>
              </a:rPr>
              <a:t>Accessibility</a:t>
            </a:r>
          </a:p>
          <a:p>
            <a:pPr lvl="1">
              <a:buFontTx/>
              <a:buChar char="-"/>
            </a:pPr>
            <a:r>
              <a:rPr lang="en-US">
                <a:latin typeface="Helvetica"/>
                <a:cs typeface="Helvetica"/>
              </a:rPr>
              <a:t>Make the application accessible and easy to use </a:t>
            </a:r>
            <a:endParaRPr lang="en-US">
              <a:latin typeface="Helvetica" panose="020B0604020202030204" pitchFamily="34" charset="0"/>
              <a:cs typeface="Helvetica"/>
            </a:endParaRPr>
          </a:p>
          <a:p>
            <a:r>
              <a:rPr lang="en-US" sz="2400">
                <a:latin typeface="Helvetica"/>
                <a:cs typeface="Helvetica"/>
              </a:rPr>
              <a:t>Security</a:t>
            </a:r>
          </a:p>
          <a:p>
            <a:pPr lvl="1">
              <a:buFontTx/>
              <a:buChar char="-"/>
            </a:pPr>
            <a:r>
              <a:rPr lang="en-US">
                <a:latin typeface="Helvetica"/>
                <a:cs typeface="Helvetica"/>
              </a:rPr>
              <a:t>Protect user data and medical information </a:t>
            </a:r>
            <a:endParaRPr lang="en-US">
              <a:latin typeface="Helvetica" panose="020B0604020202030204" pitchFamily="34" charset="0"/>
              <a:cs typeface="Helvetica"/>
            </a:endParaRPr>
          </a:p>
          <a:p>
            <a:pPr marL="0" indent="0">
              <a:buNone/>
            </a:pPr>
            <a:endParaRPr lang="en-US" sz="1800">
              <a:latin typeface="Helvetica" panose="020B0604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435886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</TotalTime>
  <Words>1705</Words>
  <Application>Microsoft Office PowerPoint</Application>
  <PresentationFormat>Widescreen</PresentationFormat>
  <Paragraphs>185</Paragraphs>
  <Slides>31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0" baseType="lpstr">
      <vt:lpstr>Arial</vt:lpstr>
      <vt:lpstr>Arial,Sans-Serif</vt:lpstr>
      <vt:lpstr>Brush Script MT</vt:lpstr>
      <vt:lpstr>Calibri</vt:lpstr>
      <vt:lpstr>Calibri Light</vt:lpstr>
      <vt:lpstr>Helvetica</vt:lpstr>
      <vt:lpstr>Wingdings</vt:lpstr>
      <vt:lpstr>Office Theme</vt:lpstr>
      <vt:lpstr>Visio</vt:lpstr>
      <vt:lpstr>    A Holistic Healthcare Softwa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Natural Cure System Objectives: </vt:lpstr>
      <vt:lpstr>Requiremen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tatic Behavior</vt:lpstr>
      <vt:lpstr>PowerPoint Presentation</vt:lpstr>
      <vt:lpstr>PowerPoint Presentation</vt:lpstr>
      <vt:lpstr>Dynamic Behavio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st Implementation Review </vt:lpstr>
      <vt:lpstr>Requirements and Design Changes/Updates</vt:lpstr>
      <vt:lpstr>PowerPoint Presentation</vt:lpstr>
      <vt:lpstr>References</vt:lpstr>
      <vt:lpstr>References</vt:lpstr>
      <vt:lpstr>    A Holistic Healthcare Softwar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tural Cure – Holistic Healthcare Software</dc:title>
  <dc:creator>Abid Siam</dc:creator>
  <cp:lastModifiedBy>fahim faisal</cp:lastModifiedBy>
  <cp:revision>220</cp:revision>
  <dcterms:created xsi:type="dcterms:W3CDTF">2019-12-05T06:12:47Z</dcterms:created>
  <dcterms:modified xsi:type="dcterms:W3CDTF">2020-05-08T19:07:32Z</dcterms:modified>
</cp:coreProperties>
</file>